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g" ContentType="image/jpe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endnotes.xml" ContentType="application/vnd.openxmlformats-officedocument.wordprocessingml.endnot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customXml/itemProps2.xml" ContentType="application/vnd.openxmlformats-officedocument.customXmlProperti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>
        <w:trPr/>
        <w:tc>
          <w:tcPr>
            <w:tcW w:w="1383" w:type="dxa"/>
            <w:textDirection w:val="lrTb"/>
            <w:noWrap w:val="false"/>
          </w:tcPr>
          <w:p>
            <w:pPr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lang w:eastAsia="ru-RU"/>
              </w:rPr>
              <mc:AlternateContent>
                <mc:Choice Requires="wpg">
                  <w:drawing>
                    <wp:anchor xmlns:wp="http://schemas.openxmlformats.org/drawingml/2006/wordprocessingDrawing" distT="0" distB="0" distL="114300" distR="114300" simplePos="0" relativeHeight="251659264" behindDoc="1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209550</wp:posOffset>
                      </wp:positionV>
                      <wp:extent cx="733425" cy="828675"/>
                      <wp:effectExtent l="0" t="0" r="9525" b="9525"/>
                      <wp:wrapTight wrapText="bothSides">
                        <wp:wrapPolygon edited="1">
                          <wp:start x="0" y="0"/>
                          <wp:lineTo x="0" y="21352"/>
                          <wp:lineTo x="21319" y="21352"/>
                          <wp:lineTo x="21319" y="0"/>
                          <wp:lineTo x="0" y="0"/>
                        </wp:wrapPolygon>
                      </wp:wrapTight>
                      <wp:docPr id="1" name="Рисунок 2" descr="Gerb-BMSTU_01" hidden="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 descr="Gerb-BMSTU_01" hidden="0"/>
                              <pic:cNvPicPr>
                                <a:picLocks noChangeAspect="1"/>
                              </pic:cNvPicPr>
                              <pic:nvPr isPhoto="0" userDrawn="0"/>
                            </pic:nvPicPr>
                            <pic:blipFill>
                              <a:blip r:embed="rId14"/>
                              <a:stretch/>
                            </pic:blipFill>
                            <pic:spPr bwMode="auto">
                              <a:xfrm>
                                <a:off x="0" y="0"/>
                                <a:ext cx="733424" cy="8286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0" o:spid="_x0000_s0" type="#_x0000_t75" style="position:absolute;mso-wrap-distance-left:9.0pt;mso-wrap-distance-top:0.0pt;mso-wrap-distance-right:9.0pt;mso-wrap-distance-bottom:0.0pt;z-index:-251659264;o:allowoverlap:true;o:allowincell:true;mso-position-horizontal-relative:text;margin-left:-1.1pt;mso-position-horizontal:absolute;mso-position-vertical-relative:text;margin-top:16.5pt;mso-position-vertical:absolute;width:57.8pt;height:65.2pt;" wrapcoords="0 0 0 98852 98699 98852 98699 0 0 0" stroked="f">
                      <v:path textboxrect="0,0,0,0"/>
                      <v:imagedata r:id="rId14" o:title=""/>
                    </v:shape>
                  </w:pict>
                </mc:Fallback>
              </mc:AlternateContent>
            </w:r>
            <w:r/>
          </w:p>
        </w:tc>
        <w:tc>
          <w:tcPr>
            <w:tcW w:w="8188" w:type="dxa"/>
            <w:textDirection w:val="lrTb"/>
            <w:noWrap w:val="false"/>
          </w:tcPr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Министерство науки </w:t>
            </w:r>
            <w:r>
              <w:rPr>
                <w:rFonts w:ascii="Times New Roman" w:hAnsi="Times New Roman"/>
                <w:b/>
              </w:rPr>
              <w:t xml:space="preserve">и высшего </w:t>
            </w:r>
            <w:r>
              <w:rPr>
                <w:rFonts w:ascii="Times New Roman" w:hAnsi="Times New Roman"/>
                <w:b/>
              </w:rPr>
              <w:t xml:space="preserve">образования Российской Федерации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высшего образования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«Московский государственный технический университет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имени Н.Э. Баумана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национальный исследовательский университет)»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МГТУ им. Н.Э. Баумана)</w:t>
            </w:r>
            <w:r/>
          </w:p>
        </w:tc>
      </w:tr>
    </w:tbl>
    <w:p>
      <w:pPr>
        <w:jc w:val="center"/>
        <w:spacing w:after="0"/>
        <w:rPr>
          <w:rFonts w:ascii="Times New Roman" w:hAnsi="Times New Roman"/>
          <w:b/>
          <w:sz w:val="10"/>
        </w:rPr>
        <w:pBdr>
          <w:bottom w:val="single" w:sz="24" w:space="1" w:color="auto"/>
        </w:pBdr>
      </w:pPr>
      <w:r>
        <w:rPr>
          <w:rFonts w:ascii="Times New Roman" w:hAnsi="Times New Roman"/>
          <w:b/>
          <w:sz w:val="10"/>
        </w:rPr>
      </w:r>
      <w:r/>
    </w:p>
    <w:p>
      <w:pPr>
        <w:spacing w:after="0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</w:r>
      <w:r>
        <w:rPr>
          <w:rFonts w:ascii="Times New Roman" w:hAnsi="Times New Roman" w:cs="Times New Roman" w:eastAsia="Times New Roman"/>
        </w:rPr>
        <w:t xml:space="preserve">ФАКУЛЬТЕТ </w:t>
      </w:r>
      <w:r>
        <w:rPr>
          <w:rFonts w:ascii="Times New Roman" w:hAnsi="Times New Roman" w:cs="Times New Roman" w:eastAsia="Times New Roman"/>
          <w:b/>
        </w:rPr>
        <w:t xml:space="preserve">ИНФОРМАТИКА И СИСТЕМЫ УПРАВЛЕНИЯ 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rPr>
          <w:rFonts w:ascii="Times New Roman" w:hAnsi="Times New Roman" w:cs="Times New Roman" w:eastAsia="Times New Roman"/>
        </w:rPr>
      </w:pPr>
      <w:r>
        <w:rPr>
          <w:rFonts w:ascii="Times New Roman" w:hAnsi="Times New Roman" w:cs="Times New Roman" w:eastAsia="Times New Roman"/>
        </w:rPr>
        <w:t xml:space="preserve">КАФЕДРА </w:t>
      </w:r>
      <w:r>
        <w:rPr>
          <w:rFonts w:ascii="Times New Roman" w:hAnsi="Times New Roman" w:cs="Times New Roman" w:eastAsia="Times New Roman"/>
          <w:b/>
        </w:rPr>
        <w:t xml:space="preserve">КОМПЬЮТЕРНЫЕ СИСТЕМЫ И СЕТИ (ИУ6) </w:t>
      </w:r>
      <w:r>
        <w:rPr>
          <w:rFonts w:ascii="Times New Roman" w:hAnsi="Times New Roman" w:cs="Times New Roman" w:eastAsia="Times New Roman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  <w:t xml:space="preserve">НАПРАВЛЕНИЕ ПОДГОТОВКИ </w:t>
      </w:r>
      <w:r>
        <w:rPr>
          <w:rFonts w:ascii="Times New Roman" w:hAnsi="Times New Roman" w:cs="Times New Roman" w:eastAsia="Times New Roman"/>
          <w:b/>
        </w:rPr>
        <w:t xml:space="preserve">09.03.01 Информатика и вычислительная техника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spacing w:after="0"/>
        <w:rPr>
          <w:rFonts w:ascii="Times New Roman" w:hAnsi="Times New Roman"/>
          <w:i/>
          <w:sz w:val="18"/>
        </w:rPr>
      </w:pPr>
      <w:r>
        <w:rPr>
          <w:rFonts w:ascii="Times New Roman" w:hAnsi="Times New Roman"/>
          <w:i/>
          <w:sz w:val="18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jc w:val="center"/>
        <w:spacing w:after="0"/>
        <w:rPr>
          <w:rFonts w:ascii="Times New Roman" w:hAnsi="Times New Roman"/>
          <w:b/>
          <w:sz w:val="44"/>
        </w:rPr>
      </w:pPr>
      <w:r>
        <w:rPr>
          <w:rFonts w:ascii="Times New Roman" w:hAnsi="Times New Roman"/>
          <w:b/>
          <w:sz w:val="44"/>
        </w:rPr>
        <w:t xml:space="preserve">РАСЧЕТНО-ПОЯСНИТЕЛЬНАЯ ЗАПИСКА</w:t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 xml:space="preserve">К   КУРСОВО</w:t>
      </w:r>
      <w:r>
        <w:rPr>
          <w:rFonts w:ascii="Times New Roman" w:hAnsi="Times New Roman"/>
          <w:b/>
          <w:i/>
          <w:sz w:val="40"/>
        </w:rPr>
        <w:t xml:space="preserve">Й   РАБОТЕ</w:t>
      </w:r>
      <w:r/>
    </w:p>
    <w:p>
      <w:pPr>
        <w:jc w:val="center"/>
        <w:spacing w:after="0"/>
        <w:rPr>
          <w:rFonts w:ascii="Times New Roman" w:hAnsi="Times New Roman"/>
          <w:b/>
          <w:i/>
          <w:sz w:val="28"/>
        </w:rPr>
      </w:pPr>
      <w:r>
        <w:rPr>
          <w:rFonts w:ascii="Times New Roman" w:hAnsi="Times New Roman"/>
          <w:b/>
          <w:i/>
          <w:sz w:val="28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НА ТЕМУ:</w:t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Информационный портал</w:t>
      </w:r>
      <w:r>
        <w:rPr>
          <w:rFonts w:ascii="Times New Roman" w:hAnsi="Times New Roman"/>
          <w:b/>
          <w:i/>
          <w:sz w:val="40"/>
        </w:rPr>
        <w:t xml:space="preserve"> «Наставник</w:t>
      </w:r>
      <w:r>
        <w:rPr>
          <w:rFonts w:ascii="Times New Roman" w:hAnsi="Times New Roman"/>
          <w:b/>
          <w:i/>
          <w:sz w:val="40"/>
        </w:rPr>
        <w:t xml:space="preserve">»</w:t>
      </w:r>
      <w:r/>
    </w:p>
    <w:p>
      <w:pPr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</w:r>
      <w:r/>
    </w:p>
    <w:p>
      <w:pPr>
        <w:spacing w:after="0"/>
        <w:rPr>
          <w:rFonts w:ascii="Times New Roman" w:hAnsi="Times New Roman"/>
        </w:rPr>
      </w:pPr>
      <w:r>
        <w:rPr>
          <w:rFonts w:ascii="Times New Roman" w:hAnsi="Times New Roman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Студент __</w:t>
      </w:r>
      <w:r>
        <w:rPr>
          <w:rFonts w:ascii="Times New Roman" w:hAnsi="Times New Roman"/>
          <w:u w:val="single"/>
        </w:rPr>
        <w:t xml:space="preserve">ИУ6-52</w:t>
      </w:r>
      <w:bookmarkStart w:id="0" w:name="_GoBack"/>
      <w:r/>
      <w:bookmarkEnd w:id="0"/>
      <w:r>
        <w:rPr>
          <w:rFonts w:ascii="Times New Roman" w:hAnsi="Times New Roman"/>
          <w:u w:val="single"/>
        </w:rPr>
        <w:t xml:space="preserve">Б</w:t>
      </w:r>
      <w:r>
        <w:rPr>
          <w:rFonts w:ascii="Times New Roman" w:hAnsi="Times New Roman"/>
        </w:rPr>
        <w:t xml:space="preserve">_______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</w:t>
      </w:r>
      <w:r>
        <w:rPr>
          <w:rFonts w:ascii="Times New Roman" w:hAnsi="Times New Roman"/>
          <w:b/>
        </w:rPr>
        <w:t xml:space="preserve">___</w:t>
      </w:r>
      <w:r>
        <w:rPr>
          <w:rFonts w:ascii="Times New Roman" w:hAnsi="Times New Roman"/>
          <w:b/>
          <w:u w:val="single"/>
        </w:rPr>
        <w:t xml:space="preserve">Д.В.Лабзунова</w:t>
      </w:r>
      <w:r>
        <w:rPr>
          <w:rFonts w:ascii="Times New Roman" w:hAnsi="Times New Roman"/>
          <w:b/>
        </w:rPr>
        <w:t xml:space="preserve">______ </w:t>
      </w:r>
      <w:r/>
    </w:p>
    <w:p>
      <w:pPr>
        <w:ind w:left="709" w:right="565" w:firstLine="709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Группа)</w:t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  <w:t xml:space="preserve">  </w:t>
      </w:r>
      <w:r>
        <w:rPr>
          <w:rFonts w:ascii="Times New Roman" w:hAnsi="Times New Roman"/>
          <w:sz w:val="18"/>
          <w:szCs w:val="18"/>
        </w:rPr>
        <w:t xml:space="preserve">  (Подпись, да</w:t>
      </w:r>
      <w:r>
        <w:rPr>
          <w:rFonts w:ascii="Times New Roman" w:hAnsi="Times New Roman"/>
          <w:sz w:val="18"/>
          <w:szCs w:val="18"/>
        </w:rPr>
        <w:t xml:space="preserve">та)                    </w:t>
      </w:r>
      <w:r>
        <w:rPr>
          <w:rFonts w:ascii="Times New Roman" w:hAnsi="Times New Roman"/>
          <w:sz w:val="18"/>
          <w:szCs w:val="18"/>
        </w:rPr>
        <w:t xml:space="preserve">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Руководитель курсовой работы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        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Консультант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         (И.О. Фамилия)</w:t>
      </w:r>
      <w:r>
        <w:rPr>
          <w:rFonts w:ascii="Times New Roman" w:hAnsi="Times New Roman"/>
          <w:sz w:val="18"/>
          <w:szCs w:val="18"/>
        </w:rPr>
        <w:t xml:space="preserve">            </w:t>
      </w:r>
      <w:r/>
    </w:p>
    <w:p>
      <w:pPr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 xml:space="preserve">20</w:t>
      </w:r>
      <w:r>
        <w:rPr>
          <w:rFonts w:ascii="Times New Roman" w:hAnsi="Times New Roman"/>
          <w:i/>
          <w:sz w:val="28"/>
        </w:rPr>
        <w:t xml:space="preserve">21</w:t>
      </w:r>
      <w:r>
        <w:rPr>
          <w:rFonts w:ascii="Times New Roman" w:hAnsi="Times New Roman"/>
          <w:i/>
          <w:sz w:val="28"/>
        </w:rPr>
        <w:t xml:space="preserve"> г.</w:t>
      </w:r>
      <w:r/>
    </w:p>
    <w:p>
      <w:pPr>
        <w:jc w:val="center"/>
        <w:rPr>
          <w:rFonts w:ascii="Times New Roman" w:hAnsi="Times New Roman"/>
          <w:sz w:val="28"/>
          <w:szCs w:val="28"/>
          <w:highlight w:val="yellow"/>
        </w:rPr>
      </w:pPr>
      <w:r>
        <w:rPr>
          <w:rFonts w:ascii="Times New Roman" w:hAnsi="Times New Roman"/>
          <w:sz w:val="28"/>
          <w:szCs w:val="28"/>
          <w:highlight w:val="yellow"/>
        </w:rPr>
        <w:t xml:space="preserve">Вставить задан</w:t>
      </w:r>
      <w:r>
        <w:rPr>
          <w:rFonts w:ascii="Times New Roman" w:hAnsi="Times New Roman"/>
          <w:sz w:val="28"/>
          <w:szCs w:val="28"/>
          <w:highlight w:val="yellow"/>
        </w:rPr>
        <w:t xml:space="preserve">ие</w:t>
      </w:r>
      <w:r>
        <w:rPr>
          <w:rFonts w:ascii="Times New Roman" w:hAnsi="Times New Roman"/>
          <w:sz w:val="28"/>
          <w:szCs w:val="28"/>
          <w:highlight w:val="yellow"/>
        </w:rPr>
        <w:t xml:space="preserve"> на курсовую</w:t>
      </w:r>
      <w:r>
        <w:rPr>
          <w:highlight w:val="yellow"/>
        </w:rPr>
      </w:r>
      <w:r/>
    </w:p>
    <w:p>
      <w:pPr>
        <w:jc w:val="center"/>
        <w:spacing w:lineRule="auto" w: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/>
    </w:p>
    <w:p>
      <w:pPr>
        <w:jc w:val="center"/>
        <w:spacing w:lineRule="auto" w:line="480" w:after="0" w:afterAutospacing="0" w:before="0" w:beforeAutospacing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</w:t>
      </w:r>
      <w:r>
        <w:rPr>
          <w:rFonts w:ascii="Times New Roman" w:hAnsi="Times New Roman"/>
          <w:b/>
          <w:sz w:val="28"/>
          <w:szCs w:val="28"/>
        </w:rPr>
        <w:t xml:space="preserve">ферат</w:t>
      </w:r>
      <w:r/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yellow"/>
        </w:rPr>
        <w:t xml:space="preserve">Расчетно-пояснительная записка </w:t>
      </w:r>
      <w:r>
        <w:rPr>
          <w:rFonts w:ascii="Times New Roman" w:hAnsi="Times New Roman"/>
          <w:sz w:val="24"/>
          <w:szCs w:val="24"/>
          <w:highlight w:val="yellow"/>
        </w:rPr>
        <w:t xml:space="preserve">32</w:t>
      </w:r>
      <w:r>
        <w:rPr>
          <w:rFonts w:ascii="Times New Roman" w:hAnsi="Times New Roman"/>
          <w:sz w:val="24"/>
          <w:szCs w:val="24"/>
          <w:highlight w:val="yellow"/>
        </w:rPr>
        <w:t xml:space="preserve"> стран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части, </w:t>
      </w:r>
      <w:r>
        <w:rPr>
          <w:rFonts w:ascii="Times New Roman" w:hAnsi="Times New Roman"/>
          <w:sz w:val="24"/>
          <w:szCs w:val="24"/>
          <w:highlight w:val="yellow"/>
        </w:rPr>
        <w:t xml:space="preserve">16 рисунков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табл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5</w:t>
      </w:r>
      <w:r>
        <w:rPr>
          <w:rFonts w:ascii="Times New Roman" w:hAnsi="Times New Roman"/>
          <w:sz w:val="24"/>
          <w:szCs w:val="24"/>
          <w:highlight w:val="yellow"/>
        </w:rPr>
        <w:t xml:space="preserve"> источников, </w:t>
      </w:r>
      <w:r>
        <w:rPr>
          <w:rFonts w:ascii="Times New Roman" w:hAnsi="Times New Roman"/>
          <w:sz w:val="24"/>
          <w:szCs w:val="24"/>
          <w:highlight w:val="yellow"/>
        </w:rPr>
        <w:t xml:space="preserve">1</w:t>
      </w:r>
      <w:r>
        <w:rPr>
          <w:rFonts w:ascii="Times New Roman" w:hAnsi="Times New Roman"/>
          <w:sz w:val="24"/>
          <w:szCs w:val="24"/>
          <w:highlight w:val="yellow"/>
        </w:rPr>
        <w:t xml:space="preserve"> приложени</w:t>
      </w:r>
      <w:r>
        <w:rPr>
          <w:rFonts w:ascii="Times New Roman" w:hAnsi="Times New Roman"/>
          <w:sz w:val="24"/>
          <w:szCs w:val="24"/>
          <w:highlight w:val="yellow"/>
        </w:rPr>
        <w:t xml:space="preserve">е</w:t>
      </w:r>
      <w:r>
        <w:rPr>
          <w:rFonts w:ascii="Times New Roman" w:hAnsi="Times New Roman"/>
          <w:sz w:val="24"/>
          <w:szCs w:val="24"/>
          <w:highlight w:val="yellow"/>
        </w:rPr>
        <w:t xml:space="preserve">.</w:t>
      </w:r>
      <w:r>
        <w:rPr>
          <w:highlight w:val="red"/>
        </w:rPr>
      </w:r>
      <w:r/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ЕБ-СЕРВИС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ВЕБ-ПРИЛОЖЕНИЕ, </w:t>
      </w:r>
      <w:r>
        <w:rPr>
          <w:rFonts w:ascii="Times New Roman" w:hAnsi="Times New Roman"/>
          <w:sz w:val="24"/>
          <w:szCs w:val="24"/>
        </w:rPr>
        <w:t xml:space="preserve">ДОСТАВКА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ЕДА, РЕСТОРАН, КАФЕ.</w:t>
      </w:r>
      <w:r/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Объектом разработки является информационный портал «Наставник</w:t>
      </w:r>
      <w:r>
        <w:rPr>
          <w:rFonts w:ascii="Times New Roman" w:hAnsi="Times New Roman"/>
          <w:sz w:val="24"/>
          <w:szCs w:val="24"/>
        </w:rPr>
        <w:t xml:space="preserve">»</w:t>
      </w:r>
      <w:r>
        <w:rPr>
          <w:rFonts w:ascii="Times New Roman" w:hAnsi="Times New Roman"/>
          <w:sz w:val="24"/>
          <w:szCs w:val="24"/>
        </w:rPr>
        <w:t xml:space="preserve">.</w:t>
      </w:r>
      <w:r/>
    </w:p>
    <w:p>
      <w:p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Цель работы – проектирование и реал</w:t>
      </w:r>
      <w:r>
        <w:rPr>
          <w:rFonts w:ascii="Times New Roman" w:hAnsi="Times New Roman"/>
          <w:sz w:val="24"/>
          <w:szCs w:val="24"/>
        </w:rPr>
        <w:t xml:space="preserve">изация информационного портала, </w:t>
      </w:r>
      <w:r>
        <w:rPr>
          <w:sz w:val="24"/>
        </w:rPr>
        <w:t xml:space="preserve"> </w:t>
      </w:r>
      <w:r>
        <w:rPr>
          <w:rFonts w:ascii="Times New Roman" w:hAnsi="Times New Roman" w:cs="Times New Roman" w:eastAsia="Times New Roman"/>
          <w:sz w:val="24"/>
        </w:rPr>
        <w:t xml:space="preserve">используемого для поиска и общения студентов младших курсов с наставниками, являющимися учащимися старших курсов той же кафедры.</w:t>
      </w:r>
      <w:r>
        <w:rPr>
          <w:rFonts w:ascii="Times New Roman" w:hAnsi="Times New Roman" w:cs="Times New Roman" w:eastAsia="Times New Roman"/>
          <w:sz w:val="24"/>
        </w:rPr>
      </w:r>
      <w:r/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  <w:highlight w:val="yellow"/>
        </w:rPr>
      </w:pPr>
      <w:r>
        <w:rPr>
          <w:rFonts w:ascii="Times New Roman" w:hAnsi="Times New Roman"/>
          <w:sz w:val="24"/>
          <w:szCs w:val="24"/>
        </w:rPr>
        <w:tab/>
        <w:t xml:space="preserve">В результате работы был спроектирован и реализован программный комплекс, состоящий из </w:t>
      </w:r>
      <w:r>
        <w:rPr>
          <w:rFonts w:ascii="Times New Roman" w:hAnsi="Times New Roman"/>
          <w:sz w:val="24"/>
          <w:szCs w:val="24"/>
        </w:rPr>
        <w:t xml:space="preserve">веб-приложения и чат-бота в мессенджере </w:t>
      </w:r>
      <w:r>
        <w:rPr>
          <w:rFonts w:ascii="Times New Roman" w:hAnsi="Times New Roman"/>
          <w:sz w:val="24"/>
          <w:szCs w:val="24"/>
          <w:lang w:val="en-US"/>
        </w:rPr>
        <w:t xml:space="preserve">telegram</w:t>
      </w:r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 w:eastAsia="Times New Roman"/>
          <w:sz w:val="24"/>
          <w:szCs w:val="24"/>
          <w:lang w:val="ru-RU"/>
        </w:rPr>
        <w:t xml:space="preserve">позволяющий </w:t>
      </w:r>
      <w:r>
        <w:rPr>
          <w:rFonts w:ascii="Times New Roman" w:hAnsi="Times New Roman" w:cs="Times New Roman" w:eastAsia="Times New Roman"/>
          <w:sz w:val="24"/>
        </w:rPr>
        <w:t xml:space="preserve">выбрать оптимальный для пользователя формат взаимодействия с информационным порталом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highlight w:val="yellow"/>
        </w:rPr>
        <w:t xml:space="preserve">А также было проведено тестирование программного продукта методами белого и черного ящика</w:t>
      </w:r>
      <w:r>
        <w:rPr>
          <w:rFonts w:ascii="Times New Roman" w:hAnsi="Times New Roman"/>
          <w:sz w:val="24"/>
          <w:szCs w:val="24"/>
          <w:highlight w:val="yellow"/>
        </w:rPr>
        <w:t xml:space="preserve"> и юзабилити-тест.</w:t>
      </w:r>
      <w:r>
        <w:rPr>
          <w:highlight w:val="yellow"/>
        </w:rPr>
      </w:r>
      <w:r/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Пользователями данного приложения могут быть студенты ВУЗа, на базе которого развернуто приложение, если данные студенты заинтересованы в поиске наставника, либо же сами хотят быть наставниками.  </w:t>
      </w:r>
      <w:r/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/>
    </w:p>
    <w:sdt>
      <w:sdtPr>
        <w15:appearance w15:val="boundingBox"/>
        <w:id w:val="567622802"/>
        <w:docPartObj>
          <w:docPartGallery w:val="Table of Contents"/>
          <w:docPartUnique w:val="true"/>
        </w:docPartObj>
        <w:rPr>
          <w:rFonts w:ascii="Calibri" w:hAnsi="Calibri" w:cs="Times New Roman" w:eastAsia="Calibri"/>
          <w:b/>
          <w:color w:val="auto"/>
          <w:sz w:val="22"/>
          <w:szCs w:val="22"/>
          <w:lang w:eastAsia="en-US"/>
        </w:rPr>
      </w:sdtPr>
      <w:sdtContent>
        <w:p>
          <w:pPr>
            <w:pStyle w:val="864"/>
            <w:jc w:val="center"/>
            <w:spacing w:lineRule="auto" w:line="480" w:after="0" w:afterAutospacing="0" w:before="0" w:beforeAutospacing="0"/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  <w:t xml:space="preserve">Содержание</w:t>
          </w:r>
          <w:r>
            <w:rPr>
              <w:highlight w:val="yellow"/>
            </w:rPr>
          </w:r>
          <w:r/>
        </w:p>
        <w:p>
          <w:pPr>
            <w:pStyle w:val="873"/>
            <w:spacing w:lineRule="auto" w:line="480" w:after="0" w:afterAutospacing="0" w:before="0" w:beforeAutospacing="0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4"/>
              <w:szCs w:val="24"/>
              <w:highlight w:val="yellow"/>
            </w:rPr>
          </w:pP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begin"/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instrText xml:space="preserve"> TOC \o "1-3" \h \z \u </w:instrText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separate"/>
          </w:r>
          <w:r>
            <w:rPr>
              <w:highlight w:val="yellow"/>
            </w:rPr>
          </w:r>
          <w:hyperlink w:tooltip="#_Toc1" w:anchor="_Toc1" w:history="1">
            <w:r>
              <w:rPr>
                <w:rStyle w:val="869"/>
                <w:highlight w:val="yellow"/>
              </w:rPr>
            </w:r>
            <w:r>
              <w:rPr>
                <w:rStyle w:val="869"/>
                <w:rFonts w:ascii="Times New Roman" w:hAnsi="Times New Roman" w:cs="Times New Roman"/>
                <w:b/>
                <w:highlight w:val="yellow"/>
              </w:rPr>
              <w:t xml:space="preserve">Введение</w:t>
            </w:r>
            <w:r>
              <w:rPr>
                <w:rStyle w:val="869"/>
                <w:highlight w:val="yellow"/>
              </w:rPr>
            </w:r>
            <w:r>
              <w:rPr>
                <w:highlight w:val="yellow"/>
              </w:rPr>
              <w:tab/>
            </w:r>
            <w:r>
              <w:rPr>
                <w:highlight w:val="yellow"/>
              </w:rPr>
              <w:fldChar w:fldCharType="begin"/>
              <w:instrText xml:space="preserve">PAGEREF _Toc1 \h</w:instrText>
              <w:fldChar w:fldCharType="separate"/>
              <w:t xml:space="preserve">6</w:t>
              <w:fldChar w:fldCharType="end"/>
            </w:r>
          </w:hyperlink>
          <w:r>
            <w:rPr>
              <w:rFonts w:ascii="Times New Roman" w:hAnsi="Times New Roman" w:cs="Times New Roman"/>
              <w:b/>
              <w:highlight w:val="yellow"/>
            </w:rPr>
          </w:r>
          <w:r/>
        </w:p>
        <w:p>
          <w:pPr>
            <w:pStyle w:val="873"/>
            <w:spacing w:lineRule="auto" w:line="480" w:after="0" w:afterAutospacing="0" w:before="0" w:beforeAutospacing="0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highlight w:val="yellow"/>
            </w:rPr>
          </w:r>
          <w:hyperlink w:tooltip="#_Toc2" w:anchor="_Toc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требований и уточнение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 спецификаций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2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spacing w:lineRule="auto" w:line="480" w:after="0" w:afterAutospacing="0" w:before="0" w:beforeAutospacing="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3" w:anchor="_Toc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Анализ задания и выбор технологии, языка и среды разработки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3 \h</w:instrText>
              <w:fldChar w:fldCharType="separate"/>
              <w:t xml:space="preserve">7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spacing w:lineRule="auto" w:line="480" w:after="0" w:afterAutospacing="0" w:before="0" w:beforeAutospacing="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4" w:anchor="_Toc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ы вариантов использовани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4 \h</w:instrText>
              <w:fldChar w:fldCharType="separate"/>
              <w:t xml:space="preserve">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spacing w:lineRule="auto" w:line="480" w:after="0" w:afterAutospacing="0" w:before="0" w:beforeAutospacing="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5" w:anchor="_Toc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хранимой информации и выбор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особа ее хранени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5 \h</w:instrText>
              <w:fldChar w:fldCharType="separate"/>
              <w:t xml:space="preserve">1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spacing w:lineRule="auto" w:line="480" w:after="0" w:afterAutospacing="0" w:before="0" w:beforeAutospacing="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6" w:anchor="_Toc6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4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 деятельности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6 \h</w:instrText>
              <w:fldChar w:fldCharType="separate"/>
              <w:t xml:space="preserve">13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spacing w:lineRule="auto" w:line="480" w:after="0" w:afterAutospacing="0" w:before="0" w:beforeAutospacing="0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7" w:anchor="_Toc7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оектирование структуры и компонентов программного продукт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7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spacing w:lineRule="auto" w:line="480" w:after="0" w:afterAutospacing="0" w:before="0" w:beforeAutospacing="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8" w:anchor="_Toc8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интерфейса пользователя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8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1"/>
            <w:spacing w:lineRule="auto" w:line="480" w:after="0" w:afterAutospacing="0" w:before="0" w:beforeAutospacing="0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9" w:anchor="_Toc9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Посторонние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диаграммы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 состояний интерфейс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9 \h</w:instrText>
              <w:fldChar w:fldCharType="separate"/>
              <w:t xml:space="preserve">1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1"/>
            <w:spacing w:lineRule="auto" w:line="480" w:after="0" w:afterAutospacing="0" w:before="0" w:beforeAutospacing="0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0" w:anchor="_Toc10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форм 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интерфейс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0 \h</w:instrText>
              <w:fldChar w:fldCharType="separate"/>
              <w:t xml:space="preserve">2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spacing w:lineRule="auto" w:line="480" w:after="0" w:afterAutospacing="0" w:before="0" w:beforeAutospacing="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1" w:anchor="_Toc11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структурной схемы программного продукта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1 \h</w:instrText>
              <w:fldChar w:fldCharType="separate"/>
              <w:t xml:space="preserve">25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spacing w:lineRule="auto" w:line="480" w:after="0" w:afterAutospacing="0" w:before="0" w:beforeAutospacing="0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2" w:anchor="_Toc1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Выбор стратегии тестирования и разработка тестов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2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spacing w:lineRule="auto" w:line="480" w:after="0" w:afterAutospacing="0" w:before="0" w:beforeAutospacing="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3" w:anchor="_Toc1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ирование структурным контролем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3 \h</w:instrText>
              <w:fldChar w:fldCharType="separate"/>
              <w:t xml:space="preserve">26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spacing w:lineRule="auto" w:line="480" w:after="0" w:afterAutospacing="0" w:before="0" w:beforeAutospacing="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4" w:anchor="_Toc1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nit-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ы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4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68"/>
            <w:spacing w:lineRule="auto" w:line="480" w:after="0" w:afterAutospacing="0" w:before="0" w:beforeAutospacing="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5" w:anchor="_Toc1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sability-</w:t>
            </w:r>
            <w:r>
              <w:rPr>
                <w:rStyle w:val="869"/>
                <w:rFonts w:ascii="Times New Roman" w:hAnsi="Times New Roman" w:cs="Times New Roman" w:eastAsiaTheme="majorEastAsia"/>
                <w:b/>
                <w:highlight w:val="yellow"/>
              </w:rPr>
              <w:t xml:space="preserve">тест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5 \h</w:instrText>
              <w:fldChar w:fldCharType="separate"/>
              <w:t xml:space="preserve">28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spacing w:lineRule="auto" w:line="480" w:after="0" w:afterAutospacing="0" w:before="0" w:beforeAutospacing="0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6" w:anchor="_Toc16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Заключение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6 \h</w:instrText>
              <w:fldChar w:fldCharType="separate"/>
              <w:t xml:space="preserve">30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spacing w:lineRule="auto" w:line="480" w:after="0" w:afterAutospacing="0" w:before="0" w:beforeAutospacing="0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7" w:anchor="_Toc17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исок используемых источников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7 \h</w:instrText>
              <w:fldChar w:fldCharType="separate"/>
              <w:t xml:space="preserve">31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pStyle w:val="873"/>
            <w:spacing w:lineRule="auto" w:line="480" w:after="0" w:afterAutospacing="0" w:before="0" w:beforeAutospacing="0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8" w:anchor="_Toc18" w:history="1"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Style w:val="869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иложение А. Техническое задание.</w:t>
            </w:r>
            <w:r>
              <w:rPr>
                <w:rStyle w:val="869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8 \h</w:instrText>
              <w:fldChar w:fldCharType="separate"/>
              <w:t xml:space="preserve">32</w:t>
              <w:fldChar w:fldCharType="end"/>
            </w:r>
          </w:hyperlink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  <w:p>
          <w:pPr>
            <w:jc w:val="both"/>
            <w:spacing w:lineRule="auto" w:line="480" w:after="0" w:afterAutospacing="0" w:before="0" w:beforeAutospacing="0"/>
            <w:rPr>
              <w:highlight w:val="yellow"/>
            </w:rPr>
          </w:pPr>
          <w:r>
            <w:rPr>
              <w:rFonts w:ascii="Times New Roman" w:hAnsi="Times New Roman" w:eastAsiaTheme="majorEastAsia"/>
              <w:bCs/>
              <w:sz w:val="24"/>
              <w:szCs w:val="24"/>
              <w:highlight w:val="yellow"/>
            </w:rPr>
            <w:fldChar w:fldCharType="end"/>
          </w:r>
          <w:r>
            <w:rPr>
              <w:rFonts w:eastAsiaTheme="majorEastAsia"/>
            </w:rPr>
          </w:r>
          <w:r>
            <w:rPr>
              <w:rFonts w:eastAsiaTheme="majorEastAsia"/>
            </w:rPr>
          </w:r>
        </w:p>
      </w:sdtContent>
    </w:sdt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480" w:after="0" w:afterAutospacing="0" w:before="0" w:beforeAutospacing="0"/>
        <w:rPr>
          <w:rFonts w:ascii="Times New Roman" w:hAnsi="Times New Roman"/>
          <w:b/>
          <w:bCs/>
          <w:sz w:val="32"/>
          <w:szCs w:val="32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t xml:space="preserve">ОПРЕДЕЛЕНИЯ, ОБОЗНАЧЕНИЯ И СОКРАЩЕ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З – техническое зад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Д – база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БД – система управления базами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I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–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ser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Interface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,</w:t>
      </w:r>
      <w:r>
        <w:rPr>
          <w:rFonts w:ascii="Times New Roman" w:hAnsi="Times New Roman" w:eastAsiaTheme="majorEastAsia"/>
          <w:sz w:val="20"/>
          <w:szCs w:val="20"/>
          <w:shd w:val="clear" w:fill="FBFBFB" w:color="auto"/>
        </w:rPr>
        <w:t xml:space="preserve"> </w:t>
      </w:r>
      <w:r>
        <w:rPr>
          <w:rFonts w:ascii="Times New Roman" w:hAnsi="Times New Roman" w:eastAsiaTheme="majorEastAsia"/>
          <w:sz w:val="24"/>
          <w:szCs w:val="24"/>
        </w:rPr>
        <w:t xml:space="preserve">(дословно «пользовательский интерфейс») — то, как выглядит интерфейс и то, какие физические характеристики приобрета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Фреймворк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ная платформа, определяющая структуру программной системы; программное обеспечение, облегчающее разработку и объединение разных компонентов большого программного проек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Model-View-Controller (MVC, «Модель-Представление-Контроллер») — схема разделения данных приложения, и управляющей логики на три отдельных компонента: модель, представление и контроллер — таким образом, что модификация каждого компо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нента может осуществляться независимо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ель (Model) — 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едоставляет данные и реагирует на команды контроллера, изменяя своё состояние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едставление (View)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отвечает за отображение данных модели пользователю, реагируя на изменения модели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нтроллер (Controller)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компонент схемы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MVC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, котор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интерпретирует действия пользователя, оповещая модель о необходимости изменений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Аватар — графическое представление пользователя, двумерное изображение (иконка) или трёхмерная модель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ератор — пользователь на общественных сетевых ресурсах , имеющий более узкие права, чем администратор, но более широкие права, чем обычные пользователи. В отличие о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т администратора, чаще всего следит за соблюдением правил ресурса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Чат-бот — программа, осуществляющая взаимодействие с пользователем через интерфейс интернет-чата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</w:p>
    <w:p>
      <w:pPr>
        <w:pStyle w:val="853"/>
        <w:jc w:val="center"/>
        <w:spacing w:lineRule="auto" w:line="480" w:after="0" w:afterAutospacing="0" w:before="0" w:beforeAutospacing="0"/>
        <w:rPr>
          <w:highlight w:val="none"/>
        </w:rPr>
      </w:pPr>
      <w:r>
        <w:rPr>
          <w:rFonts w:eastAsiaTheme="majorEastAsia"/>
        </w:rPr>
      </w:r>
      <w:bookmarkStart w:id="1" w:name="_Toc1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Введение</w:t>
      </w:r>
      <w:r>
        <w:rPr>
          <w:rFonts w:eastAsiaTheme="majorEastAsia"/>
        </w:rPr>
      </w:r>
      <w:bookmarkEnd w:id="1"/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480" w:after="0" w:afterAutospacing="0" w:before="0" w:beforeAutospacing="0"/>
        <w:shd w:val="clear" w:fill="auto" w:color="auto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Данная работа посвящена проектированию и разработке информационного портала поиска наставников по учебе</w:t>
      </w:r>
      <w:r>
        <w:rPr>
          <w:rFonts w:ascii="Times New Roman" w:hAnsi="Times New Roman" w:eastAsiaTheme="majorEastAsia"/>
          <w:sz w:val="24"/>
          <w:szCs w:val="24"/>
        </w:rPr>
        <w:t xml:space="preserve">, представляющего собой программный комплекс из веб-приложение, ориентированное на работу на ПК и ноутбуках (в браузерах с большим размером и альбомной ориентацией </w:t>
      </w:r>
      <w:r>
        <w:rPr>
          <w:rFonts w:ascii="Times New Roman" w:hAnsi="Times New Roman" w:eastAsiaTheme="majorEastAsia"/>
          <w:sz w:val="24"/>
          <w:szCs w:val="24"/>
        </w:rPr>
        <w:t xml:space="preserve">окна</w:t>
      </w:r>
      <w:r>
        <w:rPr>
          <w:rFonts w:ascii="Times New Roman" w:hAnsi="Times New Roman" w:eastAsiaTheme="majorEastAsia"/>
          <w:sz w:val="24"/>
          <w:szCs w:val="24"/>
        </w:rPr>
        <w:t xml:space="preserve">) и чат-бота, предназначенного для взаимодействия через мобильное приложени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Telegram”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азрабатываемый </w:t>
      </w:r>
      <w:r>
        <w:rPr>
          <w:rFonts w:ascii="Times New Roman" w:hAnsi="Times New Roman" w:eastAsiaTheme="majorEastAsia"/>
          <w:sz w:val="24"/>
          <w:szCs w:val="24"/>
        </w:rPr>
        <w:t xml:space="preserve">информационный портал может быть и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спользован студентами, заинтересованными в участии в </w:t>
      </w:r>
      <w:r>
        <w:rPr>
          <w:rFonts w:ascii="Times New Roman" w:hAnsi="Times New Roman" w:eastAsiaTheme="majorEastAsia"/>
          <w:color w:val="auto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е наставничества. Данны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сервис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позволяет пользователю выбрать наставника, являющегося студентом более старших курсов той же кафедры, что и пользователь, самому стать наставником, управлять системой заявок в 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друзья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”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 и осуществлять поиск верифицированных наставников (т.е. студентов, чья личность подтверждена модератором на основании документов)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.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eastAsiaTheme="majorEastAsia"/>
          <w:highlight w:val="none"/>
        </w:rPr>
      </w:r>
      <w:r>
        <w:rPr>
          <w:rFonts w:eastAsiaTheme="majorEastAsia"/>
          <w:highlight w:val="none"/>
        </w:rPr>
      </w:r>
    </w:p>
    <w:p>
      <w:pPr>
        <w:jc w:val="both"/>
        <w:spacing w:lineRule="auto" w:line="480" w:after="0" w:afterAutospacing="0" w:before="0" w:beforeAutospacing="0"/>
        <w:shd w:val="clear" w:fill="auto" w:color="auto"/>
        <w:rPr>
          <w:rFonts w:ascii="Times New Roman" w:hAnsi="Times New Roman"/>
          <w:color w:val="auto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ab/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В ходе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выполнения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работы в качестве аналогов были рассмотрены чат-боты, предназначенные для взаимодействия и обучения сотрудников внутри той или иной компании, а также сервисы знакомств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.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Найти детальное описание более функционально близких аналогов в свободном доступе не удалось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Актуальность разработки заключается в том, что в </w:t>
      </w:r>
      <w:r>
        <w:rPr>
          <w:rFonts w:ascii="Times New Roman" w:hAnsi="Times New Roman" w:eastAsiaTheme="majorEastAsia"/>
          <w:sz w:val="24"/>
          <w:szCs w:val="24"/>
        </w:rPr>
        <w:t xml:space="preserve">рассмотренных аналогах адаптация под использования в целях реализации программы наставничества либо невозможно в принципе, либо крайне затруднительна и малоэффективн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  <w:color w:val="auto"/>
        </w:rPr>
      </w:r>
      <w:r>
        <w:rPr>
          <w:rFonts w:ascii="Times New Roman" w:hAnsi="Times New Roman" w:eastAsiaTheme="majorEastAsia"/>
          <w:color w:val="auto"/>
          <w:sz w:val="24"/>
          <w:szCs w:val="24"/>
          <w:highlight w:val="none"/>
        </w:rPr>
      </w:r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2" w:name="_Toc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требований и уточнение спецификаций</w:t>
      </w:r>
      <w:r>
        <w:rPr>
          <w:rFonts w:eastAsiaTheme="majorEastAsia"/>
        </w:rPr>
      </w:r>
      <w:bookmarkEnd w:id="2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  <w:sz w:val="28"/>
        </w:rPr>
      </w:r>
      <w:bookmarkStart w:id="3" w:name="_Toc3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Анализ задания и выбор технологии, языка и среды разработки</w:t>
      </w:r>
      <w:r>
        <w:rPr>
          <w:rFonts w:eastAsiaTheme="majorEastAsia"/>
          <w:sz w:val="28"/>
        </w:rPr>
      </w:r>
      <w:bookmarkEnd w:id="3"/>
      <w:r>
        <w:rPr>
          <w:rFonts w:eastAsiaTheme="majorEastAsia"/>
          <w:sz w:val="28"/>
        </w:rPr>
      </w:r>
      <w:r>
        <w:rPr>
          <w:rFonts w:eastAsiaTheme="majorEastAsia"/>
          <w:sz w:val="28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color w:val="000000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ascii="Times New Roman" w:hAnsi="Times New Roman" w:eastAsiaTheme="majorEastAsia"/>
          <w:sz w:val="24"/>
          <w:szCs w:val="24"/>
        </w:rPr>
        <w:t xml:space="preserve">Методологие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й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программирования для чат-бота было выбрано</w:t>
      </w:r>
      <w:r>
        <w:rPr>
          <w:rFonts w:ascii="Times New Roman" w:hAnsi="Times New Roman" w:eastAsiaTheme="majorEastAsia"/>
          <w:sz w:val="24"/>
          <w:szCs w:val="24"/>
          <w:highlight w:val="none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  <w:lang w:val="ru-RU"/>
        </w:rPr>
        <w:t xml:space="preserve">событийное программирование и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модульный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одход. Событийное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ирование лежит в основе абсолютного большинства современных чат-ботов, так как оно</w:t>
      </w:r>
      <w:r>
        <w:rPr>
          <w:rFonts w:ascii="Times New Roman" w:hAnsi="Times New Roman" w:eastAsiaTheme="majorEastAsia"/>
          <w:sz w:val="24"/>
          <w:szCs w:val="24"/>
        </w:rPr>
        <w:t xml:space="preserve"> позволяет реагировать на приход любого нового сообщения или обратного вызова как на атомарное событие, для которого вызывается соответствующий содержанию обработчик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</w:rPr>
        <w:t xml:space="preserve"> Модульный подход же позволяет разбить обработчики событий на модули в соответствии с иерархией меню, что упрощает проектирование и работу с кодом программы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Для разработки веб-приложения выбрана парадигм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Model-View-Controller, являющаяся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иболее популярной и устоявшейся в сфере веб-программирова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color w:val="000000"/>
          <w:sz w:val="24"/>
          <w:szCs w:val="24"/>
          <w:highlight w:val="none"/>
          <w:shd w:val="clear" w:fill="FFFFFF" w:color="auto"/>
          <w:lang w:val="en-US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Для разработки как чат-бота, так и веб-приложения был использован язык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чат-бот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был выбран как наиболее популярный язык для написания чат-ботов, имеющий соответствующие библиотеки (в случае данной работы -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aiogram)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и документацию к ним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веб-приложения был выбран фреймворк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Django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, как широкоиспользуемы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MVC-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фреймворк с качественной документацией, позволяющий писать код быстро и компактно в силу динамической типизации и других особенностей язык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/>
          <w:color w:val="000000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 качестве редактора исходного кода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isual Studio Code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позволяющи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установить необходимые расширения как для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Python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так и для разработки представлений в веб-приложении, т.е.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HTML, CSS, JavaScript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месте с необходимыми расширениям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S Code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позволяет использовать функции автодополнения кода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автоформатирования, подсказки параметров функций, обнаружение ошибок синтакс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480" w:after="0" w:afterAutospacing="0" w:before="0" w:beforeAutospacing="0"/>
        <w:rPr>
          <w:rFonts w:ascii="Times New Roman" w:hAnsi="Times New Roman"/>
          <w:color w:val="000000"/>
          <w:sz w:val="24"/>
          <w:szCs w:val="24"/>
          <w:highlight w:val="none"/>
          <w:shd w:val="clear" w:fill="FFFFFF" w:color="auto"/>
        </w:rPr>
      </w:pP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ab/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В качестве СУБД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ostgreSQL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за ее скорость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свободность распространение, качество документации 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личие библиотек для интеграции с P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br w:type="page"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</w:t>
        <w:tab/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Проектирование структуры и компонентов программного продукт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708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1.</w:t>
        <w:tab/>
        <w:t xml:space="preserve">Разработк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 структуры и компонентов веб-приложения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/>
          <w:sz w:val="28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1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.1.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Разработк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 с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труктурной схемы веб-приложения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ля разработки веб-приложения было решено взять за основу схему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MVC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поскольку она является одной из стандартных схем для разработки веб-приложений и на ее использование ориентирован используемый фреймвор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Django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Исходя из этого необходимо выявить основные модели предметной области, представления и шаблоны и контроллеры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Проанализировав предметную область, можно заключить, что основными моделями являются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Пользователь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и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Заявка в 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(данная модель описывает и принятые заявки). Кроме того, необходима служебная модель для корректного взаимодействия фреймворка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Django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 пользовательскими картинками (аватарами и фото документов для верификации аккаунта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ab/>
        <w:t xml:space="preserve">Пользователь будет прежде всего взаимодействовать со списками других пользователей (заявок) и редактировать собственный профиль, для чего понадобятся соответствующие шаблоны и контроллеры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ab/>
        <w:t xml:space="preserve">Также создадим представление страницы входа, базовый шаблон, от которого будет наследоваться боковое и верхнее меню. Кроме того, создадим контроллер для работы с асинхронными запросами, с помощью которых будет осуществляться работа с заявками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ab/>
        <w:t xml:space="preserve">Итоговая структурная схема веб-приложения представлена на 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к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е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N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7426" cy="2504535"/>
                <wp:effectExtent l="0" t="0" r="0" b="0"/>
                <wp:docPr id="2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74561055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5"/>
                        <a:stretch/>
                      </pic:blipFill>
                      <pic:spPr bwMode="auto">
                        <a:xfrm flipH="0" flipV="0">
                          <a:off x="0" y="0"/>
                          <a:ext cx="5947426" cy="25045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mso-wrap-distance-left:0.0pt;mso-wrap-distance-top:0.0pt;mso-wrap-distance-right:0.0pt;mso-wrap-distance-bottom:0.0pt;width:468.3pt;height:197.2pt;" stroked="false">
                <v:path textboxrect="0,0,0,0"/>
                <v:imagedata r:id="rId15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Рису</w:t>
      </w:r>
      <w:r>
        <w:rPr>
          <w:rFonts w:ascii="Times New Roman" w:hAnsi="Times New Roman" w:cs="Times New Roman" w:eastAsia="Times New Roman" w:eastAsiaTheme="majorEastAsia"/>
          <w:sz w:val="24"/>
          <w:highlight w:val="yellow"/>
          <w:lang w:val="ru-RU"/>
        </w:rPr>
        <w:t xml:space="preserve">нок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N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труктурная схема веб-прилож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2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.1.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Разработка интерфейса пользователя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В ходе работы с веб-приложением пользователю необходимо просматривать различные типы заявок в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а также просматривать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и редактировать профиль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ab/>
        <w:t xml:space="preserve">Исходя из частотного принципа проектирования интерфейсов, вынесем ссылки на страницы с различными типами заявок в боковое меню. Исходя из сложившихся в области проектирования веб-интерфейсов шаблонов, ссылки на профиль пользователя и домашнюю страницу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асположены в верхнем меню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как и кнопки смены языка и выхода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  <w:t xml:space="preserve">Кроме того, необходимо предусмотреть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  <w:t xml:space="preserve">необходимые сообщения при некорректном заполнении форм.</w:t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/>
          <w:sz w:val="28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2.2.1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1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 Пост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роен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ие диаграммы состояний интерфейс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Исходя из требований к пользовательскому интерфейсу и проектных решений, принятых выше, составим диаграмму состоряний интерфейса (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На диаграмме приняты следующие обозначени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 - Авторизация с корректными параметрами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2 - Попытка авторизации с некорретными параметрами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3 - Нажатие на название приложения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C4 - Наведение мыши на зону меню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5 - Нажатие на ссылку "Аккаунт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6 - Нажатие на ссылку "Безопасный поиск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7 - Нажатие на ссылку "Поиск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8 - Нажатие на ссылку "Входящие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9 - Нажатие на ссылку "Исходящие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0 - Нажатие на ссылку "Друзья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1 - Нажатие кнопки "Верифицировать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2 - Нажатие кнопки "Сменить аватар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3 - Нажатие кнопки "Редактировать информацию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4 - Отправка корректно заполненной формы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5 - попытка отправки некорректно заполненной формы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6 - Нажатие на ссылку "Выйти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7 - Закрытие страницы веб-приложения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8 - Нажатие кнопки "Удалить аватар"</w:t>
      </w:r>
      <w:r>
        <w:rPr>
          <w:rFonts w:eastAsiaTheme="majorEastAsia"/>
        </w:rPr>
      </w:r>
    </w:p>
    <w:p>
      <w:pPr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С19 - Нажатие кнопки "Вкл./выкл. режим куратора"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jc w:val="center"/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8638635" cy="3971609"/>
                <wp:effectExtent l="0" t="0" r="0" b="0"/>
                <wp:docPr id="3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45125048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6"/>
                        <a:stretch/>
                      </pic:blipFill>
                      <pic:spPr bwMode="auto">
                        <a:xfrm rot="16199969" flipH="0" flipV="0">
                          <a:off x="0" y="0"/>
                          <a:ext cx="8638634" cy="3971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mso-wrap-distance-left:0.0pt;mso-wrap-distance-top:0.0pt;mso-wrap-distance-right:0.0pt;mso-wrap-distance-bottom:0.0pt;width:680.2pt;height:312.7pt;rotation:269;" stroked="false">
                <v:path textboxrect="0,0,0,0"/>
                <v:imagedata r:id="rId16" o:title=""/>
              </v:shape>
            </w:pict>
          </mc:Fallback>
        </mc:AlternateContent>
      </w:r>
      <w:r>
        <w:rPr>
          <w:rFonts w:eastAsiaTheme="majorEastAsia"/>
        </w:rPr>
        <mc:AlternateContent>
          <mc:Choice Requires="wpg">
            <w:drawing>
              <wp:anchor xmlns:wp="http://schemas.openxmlformats.org/drawingml/2006/wordprocessingDrawing" distT="0" distB="0" distL="115200" distR="115200" simplePos="0" relativeHeight="251695104" behindDoc="0" locked="0" layoutInCell="1" allowOverlap="1">
                <wp:simplePos x="0" y="0"/>
                <wp:positionH relativeFrom="column">
                  <wp:posOffset>3876221</wp:posOffset>
                </wp:positionH>
                <wp:positionV relativeFrom="paragraph">
                  <wp:posOffset>3833542</wp:posOffset>
                </wp:positionV>
                <wp:extent cx="3519487" cy="971550"/>
                <wp:effectExtent l="3175" t="3175" r="3175" b="3175"/>
                <wp:wrapNone/>
                <wp:docPr id="4" name="" hidden="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 bwMode="auto">
                        <a:xfrm rot="16199969" flipH="0" flipV="0">
                          <a:off x="0" y="0"/>
                          <a:ext cx="3519487" cy="9715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highlight w:val="yellow"/>
                              </w:rPr>
                            </w:pPr>
                            <w:r>
                              <w:rPr>
                                <w:highlight w:val="yellow"/>
                              </w:rPr>
                            </w:r>
                            <w:r>
                              <w:rPr>
                                <w:rFonts w:ascii="Times New Roman" w:hAnsi="Times New Roman" w:cs="Times New Roman" w:eastAsia="Times New Roman"/>
                                <w:b w:val="false"/>
                                <w:sz w:val="24"/>
                                <w:highlight w:val="yellow"/>
                                <w:lang w:val="ru-RU"/>
                              </w:rPr>
                              <w:t xml:space="preserve">Рисунок </w:t>
                            </w:r>
                            <w:r>
                              <w:rPr>
                                <w:rFonts w:ascii="Times New Roman" w:hAnsi="Times New Roman" w:cs="Times New Roman" w:eastAsia="Times New Roman"/>
                                <w:b w:val="false"/>
                                <w:sz w:val="24"/>
                                <w:highlight w:val="yellow"/>
                                <w:lang w:val="en-US"/>
                              </w:rPr>
                              <w:t xml:space="preserve">N - </w:t>
                            </w:r>
                            <w:r>
                              <w:rPr>
                                <w:rFonts w:ascii="Times New Roman" w:hAnsi="Times New Roman" w:cs="Times New Roman" w:eastAsia="Times New Roman"/>
                                <w:b w:val="false"/>
                                <w:sz w:val="24"/>
                                <w:highlight w:val="yellow"/>
                                <w:lang w:val="ru-RU"/>
                              </w:rPr>
                              <w:t xml:space="preserve">Диаграмма состояний веб-интерфейса</w:t>
                            </w:r>
                            <w:r>
                              <w:rPr>
                                <w:highlight w:val="yellow"/>
                              </w:rPr>
                            </w:r>
                            <w:r>
                              <w:rPr>
                                <w:highlight w:val="yellow"/>
                              </w:rPr>
                            </w:r>
                          </w:p>
                        </w:txbxContent>
                      </wps:txbx>
                      <wps:bodyPr vertOverflow="overflow" horzOverflow="clip" vert="horz" wrap="square" lIns="91440" tIns="45720" rIns="91440" bIns="45720" numCol="1" spcCol="0" rtlCol="0" fromWordArt="0" anchor="t" anchorCtr="0" forceAA="0" upright="0" compatLnSpc="0"/>
                    </wps:wsp>
                  </a:graphicData>
                </a:graphic>
              </wp:anchor>
            </w:drawing>
          </mc:Choice>
          <mc:Fallback>
            <w:pict>
              <v:shape id="shape 3" o:spid="_x0000_s3" o:spt="1" style="position:absolute;mso-wrap-distance-left:9.1pt;mso-wrap-distance-top:0.0pt;mso-wrap-distance-right:9.1pt;mso-wrap-distance-bottom:0.0pt;z-index:251695104;o:allowoverlap:true;o:allowincell:true;mso-position-horizontal-relative:text;margin-left:305.2pt;mso-position-horizontal:absolute;mso-position-vertical-relative:text;margin-top:301.9pt;mso-position-vertical:absolute;width:277.1pt;height:76.5pt;rotation:269;v-text-anchor:top;" coordsize="100000,100000" path="" fillcolor="#FFFFFF" stroked="f" strokeweight="0.50pt">
                <v:path textboxrect="0,0,0,0"/>
                <v:textbox>
                  <w:txbxContent>
                    <w:p>
                      <w:pPr>
                        <w:rPr>
                          <w:highlight w:val="yellow"/>
                        </w:rPr>
                      </w:pPr>
                      <w:r>
                        <w:rPr>
                          <w:highlight w:val="yellow"/>
                        </w:rPr>
                      </w:r>
                      <w:r>
                        <w:rPr>
                          <w:rFonts w:ascii="Times New Roman" w:hAnsi="Times New Roman" w:cs="Times New Roman" w:eastAsia="Times New Roman"/>
                          <w:b w:val="false"/>
                          <w:sz w:val="24"/>
                          <w:highlight w:val="yellow"/>
                          <w:lang w:val="ru-RU"/>
                        </w:rPr>
                        <w:t xml:space="preserve">Рисунок </w:t>
                      </w:r>
                      <w:r>
                        <w:rPr>
                          <w:rFonts w:ascii="Times New Roman" w:hAnsi="Times New Roman" w:cs="Times New Roman" w:eastAsia="Times New Roman"/>
                          <w:b w:val="false"/>
                          <w:sz w:val="24"/>
                          <w:highlight w:val="yellow"/>
                          <w:lang w:val="en-US"/>
                        </w:rPr>
                        <w:t xml:space="preserve">N - </w:t>
                      </w:r>
                      <w:r>
                        <w:rPr>
                          <w:rFonts w:ascii="Times New Roman" w:hAnsi="Times New Roman" w:cs="Times New Roman" w:eastAsia="Times New Roman"/>
                          <w:b w:val="false"/>
                          <w:sz w:val="24"/>
                          <w:highlight w:val="yellow"/>
                          <w:lang w:val="ru-RU"/>
                        </w:rPr>
                        <w:t xml:space="preserve">Диаграмма состояний веб-интерфейса</w:t>
                      </w:r>
                      <w:r>
                        <w:rPr>
                          <w:highlight w:val="yellow"/>
                        </w:rPr>
                      </w:r>
                      <w:r>
                        <w:rPr>
                          <w:highlight w:val="yellow"/>
                        </w:rPr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jc w:val="center"/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red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br w:type="page"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/>
          <w:sz w:val="28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2.1.1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  <w:t xml:space="preserve">Разработка форм интерфейс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На основе полученной выше диаграммы состояний интерфейса спроектируем сам интерфейс. Для улучшения визуального восприятия интерфейса был использован фреймвор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Bootstrap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входа позволяет аутентифицироваться на основе данных, полученных с помощью чат-бота, также можно изменить язык приложения. Данная страница представлена на р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исунке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  <w:highlight w:val="none"/>
        </w:rPr>
      </w:r>
      <w:r>
        <w:rPr>
          <w:rFonts w:eastAsiaTheme="majorEastAsia"/>
          <w:highlight w:val="none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816940" cy="1516117"/>
                <wp:effectExtent l="0" t="0" r="0" b="0"/>
                <wp:docPr id="5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4135994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7"/>
                        <a:srcRect l="3987" t="13317" r="0" b="42194"/>
                        <a:stretch/>
                      </pic:blipFill>
                      <pic:spPr bwMode="auto">
                        <a:xfrm flipH="0" flipV="0">
                          <a:off x="0" y="0"/>
                          <a:ext cx="5816939" cy="151611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mso-wrap-distance-left:0.0pt;mso-wrap-distance-top:0.0pt;mso-wrap-distance-right:0.0pt;mso-wrap-distance-bottom:0.0pt;width:458.0pt;height:119.4pt;" stroked="false">
                <v:path textboxrect="0,0,0,0"/>
                <v:imagedata r:id="rId17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Форма входа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Главная страница представляет собой короткое приветственное сообщение и меню для дальне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йшей навигации (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71003" cy="1332099"/>
                <wp:effectExtent l="0" t="0" r="0" b="0"/>
                <wp:docPr id="6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17776590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8"/>
                        <a:srcRect l="3788" t="13385" r="0" b="48455"/>
                        <a:stretch/>
                      </pic:blipFill>
                      <pic:spPr bwMode="auto">
                        <a:xfrm flipH="0" flipV="0">
                          <a:off x="0" y="0"/>
                          <a:ext cx="5971001" cy="1332097"/>
                        </a:xfrm>
                        <a:prstGeom prst="rect">
                          <a:avLst/>
                        </a:prstGeom>
                        <a:ln w="38099">
                          <a:solidFill>
                            <a:srgbClr val="FFFF00"/>
                          </a:solidFill>
                          <a:prstDash val="solid"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" o:spid="_x0000_s5" type="#_x0000_t75" style="mso-wrap-distance-left:0.0pt;mso-wrap-distance-top:0.0pt;mso-wrap-distance-right:0.0pt;mso-wrap-distance-bottom:0.0pt;width:470.2pt;height:104.9pt;" strokecolor="#FFFF00" strokeweight="3.00pt">
                <v:path textboxrect="0,0,0,0"/>
                <v:imagedata r:id="rId1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Главная страница</w:t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ы различных типов заявок в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и спис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ей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однотипны, поэтому для примера приведен лишь список исходящих заявок (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).</w:t>
      </w:r>
      <w:r>
        <w:rPr>
          <w:rFonts w:eastAsiaTheme="majorEastAsia"/>
        </w:rPr>
      </w:r>
    </w:p>
    <w:p>
      <w:pPr>
        <w:ind w:left="0" w:firstLine="708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Если пользователь не загрузил аватар, будет проставлен аватар по умолчанию, как показано на ри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сунке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26178" cy="3009360"/>
                <wp:effectExtent l="0" t="0" r="0" b="0"/>
                <wp:docPr id="7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5674604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9"/>
                        <a:srcRect l="3890" t="13235" r="0" b="0"/>
                        <a:stretch/>
                      </pic:blipFill>
                      <pic:spPr bwMode="auto">
                        <a:xfrm flipH="0" flipV="0">
                          <a:off x="0" y="0"/>
                          <a:ext cx="5926177" cy="300935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" o:spid="_x0000_s6" type="#_x0000_t75" style="mso-wrap-distance-left:0.0pt;mso-wrap-distance-top:0.0pt;mso-wrap-distance-right:0.0pt;mso-wrap-distance-bottom:0.0pt;width:466.6pt;height:237.0pt;" stroked="false">
                <v:path textboxrect="0,0,0,0"/>
                <v:imagedata r:id="rId19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писок исходящих заявок в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186432" cy="2631447"/>
                <wp:effectExtent l="0" t="0" r="0" b="0"/>
                <wp:docPr id="8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28695267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0"/>
                        <a:srcRect l="4071" t="13473" r="0" b="0"/>
                        <a:stretch/>
                      </pic:blipFill>
                      <pic:spPr bwMode="auto">
                        <a:xfrm flipH="0" flipV="0">
                          <a:off x="0" y="0"/>
                          <a:ext cx="5186431" cy="26314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7" o:spid="_x0000_s7" type="#_x0000_t75" style="mso-wrap-distance-left:0.0pt;mso-wrap-distance-top:0.0pt;mso-wrap-distance-right:0.0pt;mso-wrap-distance-bottom:0.0pt;width:408.4pt;height:207.2pt;" stroked="false">
                <v:path textboxrect="0,0,0,0"/>
                <v:imagedata r:id="rId20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Карточка с аватаром по умолчанию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  <w:highlight w:val="none"/>
        </w:rPr>
      </w:r>
      <w:r>
        <w:rPr>
          <w:rFonts w:eastAsiaTheme="majorEastAsia"/>
          <w:highlight w:val="none"/>
        </w:rPr>
      </w:r>
    </w:p>
    <w:p>
      <w:pPr>
        <w:ind w:left="0" w:firstLine="708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Если в том или ином списке отсутствуют пользователи, при попытке открыть список будет отображено соответствующее сообщение (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)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593272" cy="1157691"/>
                <wp:effectExtent l="0" t="0" r="0" b="0"/>
                <wp:docPr id="9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96978665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1"/>
                        <a:srcRect l="3875" t="13235" r="0" b="51394"/>
                        <a:stretch/>
                      </pic:blipFill>
                      <pic:spPr bwMode="auto">
                        <a:xfrm flipH="0" flipV="0">
                          <a:off x="0" y="0"/>
                          <a:ext cx="5593272" cy="11576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8" o:spid="_x0000_s8" type="#_x0000_t75" style="mso-wrap-distance-left:0.0pt;mso-wrap-distance-top:0.0pt;mso-wrap-distance-right:0.0pt;mso-wrap-distance-bottom:0.0pt;width:440.4pt;height:91.2pt;" stroked="false">
                <v:path textboxrect="0,0,0,0"/>
                <v:imagedata r:id="rId21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Отображение пустого списка</w:t>
      </w:r>
      <w:r>
        <w:rPr>
          <w:rFonts w:eastAsiaTheme="majorEastAsia"/>
        </w:rPr>
      </w:r>
      <w:r>
        <w:rPr>
          <w:rFonts w:eastAsiaTheme="majorEastAsia"/>
          <w:highlight w:val="none"/>
          <w:lang w:val="en-US"/>
        </w:rPr>
      </w:r>
      <w:r>
        <w:rPr>
          <w:rFonts w:eastAsiaTheme="majorEastAsia"/>
          <w:highlight w:val="none"/>
          <w:lang w:val="en-US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Для верификации аккаунта пользователя модератору необходимо сравнить данные его аккаунта и фотографию с каким-либо документом. Поэтому в списке модерируемых аккаунтов, кроме данных, стандартных для описанных выше списков, представлено фото документа. Кроме того, карточки пользователей в разделе модерации шире для удобства работы модератора. Страница модерации представлена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на рисунке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33391" cy="4304871"/>
                <wp:effectExtent l="0" t="0" r="0" b="0"/>
                <wp:docPr id="10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37041119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2"/>
                        <a:stretch/>
                      </pic:blipFill>
                      <pic:spPr bwMode="auto">
                        <a:xfrm flipH="0" flipV="0">
                          <a:off x="0" y="0"/>
                          <a:ext cx="5933391" cy="430487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9" o:spid="_x0000_s9" type="#_x0000_t75" style="mso-wrap-distance-left:0.0pt;mso-wrap-distance-top:0.0pt;mso-wrap-distance-right:0.0pt;mso-wrap-distance-bottom:0.0pt;width:467.2pt;height:339.0pt;" stroked="false">
                <v:path textboxrect="0,0,0,0"/>
                <v:imagedata r:id="rId22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модерации</w:t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</w:rPr>
      </w:r>
    </w:p>
    <w:p>
      <w:pPr>
        <w:ind w:firstLine="708"/>
        <w:jc w:val="both"/>
        <w:spacing w:lineRule="auto" w:line="480" w:after="0" w:afterAutospacing="0" w:before="0" w:beforeAutospacing="0"/>
        <w:shd w:val="nil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управления аккаунто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м, изображенная на рису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нке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отображает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информацию о пользователе и позволяет изменить аватар, изменить курс и графу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о себе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отправить заявку на верификацию аккаунта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, удалить аккаунт.</w:t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В случае изменения курса или информации о себе, необходимо заполнить соответствующую форму, при это текстовое поле ограничено по длине текста и не должно быть пустым. Форма представлена на 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нке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.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 Если курс был изменен, аккаунт приобретет статус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не проверен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.</w:t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881445" cy="5270803"/>
                <wp:effectExtent l="0" t="0" r="0" b="0"/>
                <wp:docPr id="11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4313457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3"/>
                        <a:stretch/>
                      </pic:blipFill>
                      <pic:spPr bwMode="auto">
                        <a:xfrm flipH="0" flipV="0">
                          <a:off x="0" y="0"/>
                          <a:ext cx="5881444" cy="527080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0" o:spid="_x0000_s10" type="#_x0000_t75" style="mso-wrap-distance-left:0.0pt;mso-wrap-distance-top:0.0pt;mso-wrap-distance-right:0.0pt;mso-wrap-distance-bottom:0.0pt;width:463.1pt;height:415.0pt;" stroked="false">
                <v:path textboxrect="0,0,0,0"/>
                <v:imagedata r:id="rId23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ун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ок 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Страница управления аккаунтом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</w:p>
    <w:p>
      <w:pPr>
        <w:jc w:val="center"/>
        <w:spacing w:lineRule="auto" w:line="480" w:after="0" w:afterAutospacing="0" w:before="0" w:beforeAutospacing="0"/>
        <w:shd w:val="nil"/>
        <w:rPr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607390" cy="2539727"/>
                <wp:effectExtent l="0" t="0" r="0" b="0"/>
                <wp:docPr id="12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4391220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4"/>
                        <a:srcRect l="3983" t="13627" r="0" b="9060"/>
                        <a:stretch/>
                      </pic:blipFill>
                      <pic:spPr bwMode="auto">
                        <a:xfrm flipH="0" flipV="0">
                          <a:off x="0" y="0"/>
                          <a:ext cx="5607389" cy="253972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1" o:spid="_x0000_s11" type="#_x0000_t75" style="mso-wrap-distance-left:0.0pt;mso-wrap-distance-top:0.0pt;mso-wrap-distance-right:0.0pt;mso-wrap-distance-bottom:0.0pt;width:441.5pt;height:200.0pt;" stroked="false">
                <v:path textboxrect="0,0,0,0"/>
                <v:imagedata r:id="rId2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</w:rPr>
      </w:pP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су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но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N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едактирование курса и графы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о себе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firstLine="708"/>
        <w:jc w:val="both"/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В случае изменения аватара или отправки заявки на верификацию аккаунта, необходимо прикрепить фото к соответствующей форме, при этом статус верификации аккаунта автоматически изменится.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На рису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нке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показан пример формы изменения аватара (форма подачи заявки на верификацию аналогична).</w:t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</w:p>
    <w:p>
      <w:pPr>
        <w:jc w:val="center"/>
        <w:spacing w:lineRule="auto" w:line="480" w:after="0" w:afterAutospacing="0" w:before="0" w:beforeAutospacing="0"/>
        <w:shd w:val="nil" w:color="000000"/>
      </w:pP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25544" cy="1391186"/>
                <wp:effectExtent l="0" t="0" r="0" b="0"/>
                <wp:docPr id="13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82054296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5"/>
                        <a:srcRect l="3942" t="13328" r="0" b="46579"/>
                        <a:stretch/>
                      </pic:blipFill>
                      <pic:spPr bwMode="auto">
                        <a:xfrm flipH="0" flipV="0">
                          <a:off x="0" y="0"/>
                          <a:ext cx="5925544" cy="13911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2" o:spid="_x0000_s12" type="#_x0000_t75" style="mso-wrap-distance-left:0.0pt;mso-wrap-distance-top:0.0pt;mso-wrap-distance-right:0.0pt;mso-wrap-distance-bottom:0.0pt;width:466.6pt;height:109.5pt;" stroked="false">
                <v:path textboxrect="0,0,0,0"/>
                <v:imagedata r:id="rId25" o:title=""/>
              </v:shape>
            </w:pict>
          </mc:Fallback>
        </mc:AlternateContent>
      </w:r>
      <w:r>
        <w:rPr>
          <w:rFonts w:eastAsiaTheme="majorEastAsia"/>
        </w:rPr>
      </w:r>
    </w:p>
    <w:p>
      <w:pPr>
        <w:jc w:val="center"/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  <w:lang w:val="ru-RU"/>
        </w:rPr>
      </w:pPr>
      <w:r>
        <w:rPr>
          <w:rFonts w:eastAsiaTheme="majorEastAsia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у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yellow"/>
          <w:lang w:val="ru-RU"/>
        </w:rPr>
        <w:t xml:space="preserve">нок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en-US"/>
        </w:rPr>
        <w:t xml:space="preserve">N - 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 xml:space="preserve">Изменение аватара</w:t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  <w:r>
        <w:rPr>
          <w:rFonts w:eastAsiaTheme="majorEastAsia"/>
        </w:rPr>
      </w:r>
    </w:p>
    <w:p>
      <w:pPr>
        <w:jc w:val="both"/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b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  <w:tab/>
      </w:r>
      <w:r>
        <w:rPr>
          <w:rFonts w:ascii="Times New Roman" w:hAnsi="Times New Roman" w:cs="Times New Roman" w:eastAsia="Times New Roman" w:eastAsiaTheme="majorEastAsia"/>
          <w:b/>
          <w:sz w:val="28"/>
          <w:highlight w:val="yellow"/>
          <w:lang w:val="ru-RU"/>
        </w:rPr>
        <w:t xml:space="preserve">2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yellow"/>
          <w:lang w:val="en-US"/>
        </w:rPr>
        <w:t xml:space="preserve">2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yellow"/>
          <w:lang w:val="ru-RU"/>
        </w:rPr>
        <w:t xml:space="preserve">.</w:t>
        <w:tab/>
        <w:t xml:space="preserve">Разработка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yellow"/>
          <w:lang w:val="ru-RU"/>
        </w:rPr>
        <w:t xml:space="preserve"> структуры и компонентов чат-бота</w:t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/>
          <w:sz w:val="28"/>
          <w:highlight w:val="red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 xml:space="preserve">2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red"/>
          <w:lang w:val="ru-RU"/>
        </w:rPr>
        <w:t xml:space="preserve">.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red"/>
          <w:lang w:val="en-US"/>
        </w:rPr>
        <w:t xml:space="preserve">2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red"/>
          <w:lang w:val="ru-RU"/>
        </w:rPr>
        <w:t xml:space="preserve">.1.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red"/>
          <w:lang w:val="ru-RU"/>
        </w:rPr>
        <w:t xml:space="preserve">Разработка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red"/>
          <w:lang w:val="ru-RU"/>
        </w:rPr>
        <w:t xml:space="preserve"> с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red"/>
          <w:lang w:val="ru-RU"/>
        </w:rPr>
        <w:t xml:space="preserve">труктурной схемы </w:t>
      </w:r>
      <w:r>
        <w:rPr>
          <w:rFonts w:ascii="Times New Roman" w:hAnsi="Times New Roman" w:cs="Times New Roman" w:eastAsia="Times New Roman" w:eastAsiaTheme="majorEastAsia"/>
          <w:b/>
          <w:sz w:val="28"/>
          <w:highlight w:val="red"/>
          <w:lang w:val="ru-RU"/>
        </w:rPr>
        <w:t xml:space="preserve">чат-бота</w:t>
      </w:r>
      <w:r>
        <w:rPr>
          <w:rFonts w:eastAsiaTheme="majorEastAsia"/>
          <w:highlight w:val="red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 w:val="false"/>
          <w:sz w:val="24"/>
          <w:highlight w:val="none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  <w:tab/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4"/>
          <w:highlight w:val="none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highlight w:val="none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4816135" cy="3702142"/>
                <wp:effectExtent l="0" t="0" r="0" b="0"/>
                <wp:docPr id="14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796436400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6"/>
                        <a:stretch/>
                      </pic:blipFill>
                      <pic:spPr bwMode="auto">
                        <a:xfrm flipH="0" flipV="0">
                          <a:off x="0" y="0"/>
                          <a:ext cx="4816134" cy="370214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3" o:spid="_x0000_s13" type="#_x0000_t75" style="mso-wrap-distance-left:0.0pt;mso-wrap-distance-top:0.0pt;mso-wrap-distance-right:0.0pt;mso-wrap-distance-bottom:0.0pt;width:379.2pt;height:291.5pt;" stroked="false">
                <v:path textboxrect="0,0,0,0"/>
                <v:imagedata r:id="rId26" o:title=""/>
              </v:shape>
            </w:pict>
          </mc:Fallback>
        </mc:AlternateContent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</w:p>
    <w:p>
      <w:pPr>
        <w:ind w:left="0"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b/>
          <w:sz w:val="24"/>
          <w:highlight w:val="none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Рис</w:t>
      </w:r>
      <w:r>
        <w:rPr>
          <w:rFonts w:ascii="Times New Roman" w:hAnsi="Times New Roman" w:cs="Times New Roman" w:eastAsia="Times New Roman" w:eastAsiaTheme="majorEastAsia"/>
          <w:sz w:val="24"/>
          <w:highlight w:val="yellow"/>
          <w:lang w:val="ru-RU"/>
        </w:rPr>
        <w:t xml:space="preserve">унок N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труктурная схема чат-бо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jc w:val="both"/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b w:val="false"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/>
          <w:sz w:val="28"/>
          <w:highlight w:val="none"/>
          <w:lang w:val="ru-RU"/>
        </w:rPr>
      </w:r>
    </w:p>
    <w:p>
      <w:pPr>
        <w:jc w:val="both"/>
        <w:spacing w:lineRule="auto" w:line="480" w:after="0" w:afterAutospacing="0" w:before="0" w:beforeAutospacing="0"/>
        <w:shd w:val="nil" w:color="000000"/>
        <w:rPr>
          <w:rFonts w:ascii="Times New Roman" w:hAnsi="Times New Roman" w:cs="Times New Roman" w:eastAsia="Times New Roman"/>
          <w:b w:val="false"/>
          <w:sz w:val="24"/>
          <w:highlight w:val="none"/>
        </w:rPr>
      </w:pP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  <w:br w:type="page"/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</w:p>
    <w:p>
      <w:pPr>
        <w:ind w:firstLine="708"/>
        <w:spacing w:lineRule="auto" w:line="480" w:after="0" w:afterAutospacing="0" w:before="0" w:beforeAutospacing="0"/>
        <w:rPr>
          <w:rFonts w:ascii="Times New Roman" w:hAnsi="Times New Roman" w:cs="Times New Roman"/>
          <w:color w:val="auto"/>
          <w:highlight w:val="none"/>
        </w:rPr>
      </w:pPr>
      <w:r>
        <w:rPr>
          <w:rFonts w:ascii="Times New Roman" w:hAnsi="Times New Roman" w:cs="Times New Roman" w:eastAsiaTheme="majorEastAsia"/>
          <w:b/>
          <w:color w:val="auto"/>
          <w:sz w:val="28"/>
          <w:lang w:val="ru-RU"/>
        </w:rPr>
        <w:t xml:space="preserve">2</w:t>
      </w:r>
      <w:r>
        <w:rPr>
          <w:rFonts w:ascii="Times New Roman" w:hAnsi="Times New Roman" w:cs="Times New Roman" w:eastAsiaTheme="majorEastAsia"/>
          <w:b/>
          <w:color w:val="auto"/>
          <w:sz w:val="28"/>
          <w:lang w:val="en-US"/>
        </w:rPr>
        <w:t xml:space="preserve">.</w:t>
      </w:r>
      <w:r>
        <w:rPr>
          <w:rFonts w:ascii="Times New Roman" w:hAnsi="Times New Roman" w:cs="Times New Roman" w:eastAsiaTheme="majorEastAsia"/>
          <w:b/>
          <w:color w:val="auto"/>
          <w:sz w:val="28"/>
          <w:lang w:val="ru-RU"/>
        </w:rPr>
        <w:t xml:space="preserve">3</w:t>
      </w:r>
      <w:r>
        <w:rPr>
          <w:rFonts w:ascii="Times New Roman" w:hAnsi="Times New Roman" w:cs="Times New Roman" w:eastAsiaTheme="majorEastAsia"/>
          <w:b/>
          <w:color w:val="auto"/>
          <w:sz w:val="28"/>
          <w:lang w:val="en-US"/>
        </w:rPr>
        <w:t xml:space="preserve">.</w:t>
        <w:tab/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</w:t>
      </w:r>
      <w:r>
        <w:rPr>
          <w:rFonts w:ascii="Times New Roman" w:hAnsi="Times New Roman" w:cs="Times New Roman" w:eastAsiaTheme="majorEastAsia"/>
          <w:b/>
          <w:color w:val="auto"/>
          <w:sz w:val="28"/>
          <w:lang w:val="ru-RU"/>
        </w:rPr>
        <w:t xml:space="preserve">инфологической модели базы данных</w:t>
      </w:r>
      <w:r>
        <w:rPr>
          <w:rFonts w:ascii="Times New Roman" w:hAnsi="Times New Roman" w:cs="Times New Roman" w:eastAsiaTheme="majorEastAsia"/>
          <w:b/>
          <w:color w:val="auto"/>
          <w:sz w:val="28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 w:cs="Times New Roman"/>
          <w:color w:val="auto"/>
          <w:highlight w:val="none"/>
          <w:lang w:val="ru-RU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Разрабатываемая система работает с учетными данными пользователей, а так же  с их заявками в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к потенциальным кураторам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Кроме того, необходимо хранить информацию о количестве кафедр на факультете для контроля вводимых при регистрации значений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Также система работает с фото пользователей, что, в связи со спецификой фреймворка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Django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,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требует отдельной таблицы с информацией о месте хранения фото. На рисунке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ru-RU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приведена инфологическая модель базы данных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firstLine="0"/>
        <w:jc w:val="center"/>
        <w:spacing w:lineRule="auto" w:line="480" w:after="0" w:afterAutospacing="0" w:before="0" w:beforeAutospacing="0"/>
        <w:rPr>
          <w:highlight w:val="none"/>
        </w:rPr>
      </w:pPr>
      <w:r>
        <w:rPr>
          <w:rFonts w:eastAsiaTheme="majorEastAsia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6105525" cy="2305050"/>
                <wp:effectExtent l="0" t="0" r="0" b="0"/>
                <wp:docPr id="15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00029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6105523" cy="2305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4" o:spid="_x0000_s14" type="#_x0000_t75" style="mso-wrap-distance-left:0.0pt;mso-wrap-distance-top:0.0pt;mso-wrap-distance-right:0.0pt;mso-wrap-distance-bottom:0.0pt;width:480.8pt;height:181.5pt;" stroked="false">
                <v:path textboxrect="0,0,0,0"/>
                <v:imagedata r:id="rId27" o:title=""/>
              </v:shape>
            </w:pict>
          </mc:Fallback>
        </mc:AlternateContent>
      </w:r>
      <w:r>
        <w:rPr>
          <w:rFonts w:eastAsiaTheme="majorEastAsia"/>
          <w:highlight w:val="none"/>
        </w:rPr>
      </w:r>
      <w:r>
        <w:rPr>
          <w:rFonts w:eastAsiaTheme="majorEastAsia"/>
        </w:rPr>
      </w:r>
    </w:p>
    <w:p>
      <w:pPr>
        <w:ind w:firstLine="0"/>
        <w:jc w:val="center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Рисунок</w:t>
      </w:r>
      <w:r>
        <w:rPr>
          <w:rFonts w:ascii="Times New Roman" w:hAnsi="Times New Roman" w:cs="Times New Roman" w:eastAsia="Times New Roman" w:eastAsiaTheme="majorEastAsia"/>
          <w:sz w:val="24"/>
          <w:highlight w:val="yellow"/>
          <w:lang w:val="ru-RU"/>
        </w:rPr>
        <w:t xml:space="preserve"> </w:t>
      </w:r>
      <w:r>
        <w:rPr>
          <w:rFonts w:ascii="Times New Roman" w:hAnsi="Times New Roman" w:cs="Times New Roman" w:eastAsia="Times New Roman" w:eastAsiaTheme="majorEastAsia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нфологическая модель базы данны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В базе данных присутствуют следующие таблицы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по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9"/>
        </w:numPr>
        <w:ind w:left="709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erson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учетные данные пользователей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_pass_has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хэши паролей пользователей для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рилож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м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ur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мили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bio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е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о себ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”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y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кафед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cours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год обуч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rust_level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татус верифик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_filled 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флаг завершенности регистр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_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mode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моде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0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cu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ку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left="0" w:firstLine="708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2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i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данные о факультет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1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1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азвание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1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s_c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число кафедр на факультет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3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riend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аблица заявок в друзь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2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2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end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отправи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2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reciev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уча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2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applie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одобрени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4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Imag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лужебная информация о картинк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3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3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хозяина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3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at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уть к картинк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33"/>
        </w:numPr>
        <w:jc w:val="both"/>
        <w:spacing w:lineRule="auto" w:line="480" w:after="0" w:afterAutospacing="0" w:before="0" w:beforeAutospacing="0"/>
        <w:rPr>
          <w:rFonts w:ascii="Times New Roman" w:hAnsi="Times New Roman" w:cs="Times New Roman" w:eastAsia="Times New Roman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yp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ип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</w:p>
    <w:p>
      <w:pPr>
        <w:ind w:left="0" w:firstLine="0"/>
        <w:jc w:val="center"/>
        <w:spacing w:lineRule="auto" w:line="360" w:after="0" w:afterAutospacing="0" w:before="0" w:beforeAutospacing="0"/>
        <w:rPr>
          <w:rFonts w:ascii="Times New Roman" w:hAnsi="Times New Roman" w:cs="Times New Roman" w:eastAsia="Times New Roman"/>
          <w:b w:val="false"/>
          <w:sz w:val="28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b w:val="false"/>
          <w:sz w:val="28"/>
          <w:highlight w:val="none"/>
          <w:lang w:val="ru-RU"/>
        </w:rPr>
      </w:r>
    </w:p>
    <w:p>
      <w:pPr>
        <w:ind w:left="0" w:firstLine="0"/>
        <w:jc w:val="both"/>
        <w:spacing w:lineRule="auto" w:line="360" w:after="0" w:afterAutospacing="0" w:before="0" w:beforeAutospacing="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 w:after="0" w:afterAutospacing="0" w:before="0" w:beforeAutospacing="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0" w:firstLine="0"/>
        <w:jc w:val="both"/>
        <w:spacing w:lineRule="auto" w:line="360" w:after="0" w:afterAutospacing="0" w:before="0" w:beforeAutospacing="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0"/>
        <w:jc w:val="both"/>
        <w:spacing w:lineRule="auto" w:line="360" w:after="0" w:afterAutospacing="0" w:before="0" w:beforeAutospacing="0"/>
        <w:rPr>
          <w:rFonts w:ascii="Times New Roman" w:hAnsi="Times New Roman" w:cs="Times New Roman" w:eastAsia="Times New Roman"/>
          <w:b w:val="false"/>
          <w:color w:val="auto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 w:afterAutospacing="0" w:before="0" w:beforeAutospacing="0"/>
        <w:rPr>
          <w:rFonts w:ascii="Times New Roman" w:hAnsi="Times New Roman" w:cs="Times New Roman"/>
          <w:b w:val="false"/>
          <w:color w:val="auto"/>
          <w:sz w:val="24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hd w:val="nil" w:color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4" w:name="_Toc4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ы вариантов использования</w:t>
      </w:r>
      <w:r>
        <w:rPr>
          <w:rFonts w:eastAsiaTheme="majorEastAsia"/>
        </w:rPr>
      </w:r>
      <w:bookmarkEnd w:id="4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вый шаг проектирования веб-сервиса – определение основных вариантов его использования</w:t>
      </w:r>
      <w:r>
        <w:rPr>
          <w:rFonts w:ascii="Times New Roman" w:hAnsi="Times New Roman" w:eastAsiaTheme="majorEastAsia"/>
          <w:sz w:val="24"/>
          <w:szCs w:val="24"/>
        </w:rPr>
        <w:t xml:space="preserve">. Для этого была разработана диаграмма вариантов использования, отображающая основные варианты взаимодействия приложения и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анализа ТЗ были получены следующие варианты взаимодействия пользователя и приложения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ставление фильтров для поиска подходящего заведения</w:t>
      </w:r>
      <w:r>
        <w:rPr>
          <w:rFonts w:ascii="Times New Roman" w:hAnsi="Times New Roman" w:eastAsiaTheme="majorEastAsia"/>
          <w:sz w:val="24"/>
          <w:szCs w:val="24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в корзину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формление заказ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тслеживание информации о заказе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рестораном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владельцев ресторанов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управление заказами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заказчиками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ассмотрим самый распространенный вариант использования серв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1 – описание вариантов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вание вариант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ление заказа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ель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ить заказ на доставку еды с доставкой на дом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ующие лиц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раткое описание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 блюда, заполняет данные о себе, делает заказ, отслеживает его статус. 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ип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сновной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2 – Вариант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ие пользователя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клик системы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pStyle w:val="86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авторизуется</w:t>
            </w:r>
            <w:r/>
          </w:p>
          <w:p>
            <w:pPr>
              <w:pStyle w:val="862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люда.</w:t>
            </w:r>
            <w:r/>
          </w:p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3. Пользователь добавляет блюда в корзину.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5. Пользователь заполняет данные о себе, оформляет заказ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7. Пользователь заходит на страницу «мои заказы», следит за их статусом.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pStyle w:val="862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правляется запрос на авторизацию, пользователю присваивается сессия, записываемая в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cooki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</w:t>
            </w:r>
            <w:r/>
          </w:p>
          <w:p>
            <w:pPr>
              <w:ind w:left="360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ервис запоминает предметы в корзине пользователя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6.      Заказ сохраняется в базе данных. Теперь он доступен к просмотру рестораном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8.      Сервис предоставляет информацию о текущем статусе заказа и отправляет уведомления о его смене.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Разработанная диаграмма вариантов использования представлена на рисунке 1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  <w:lang w:val="en-US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04762" cy="7228571"/>
                <wp:effectExtent l="0" t="0" r="1270" b="0"/>
                <wp:docPr id="16" name="Рисунок 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8"/>
                        <a:stretch/>
                      </pic:blipFill>
                      <pic:spPr bwMode="auto">
                        <a:xfrm>
                          <a:off x="0" y="0"/>
                          <a:ext cx="5904762" cy="722857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5" o:spid="_x0000_s15" type="#_x0000_t75" style="mso-wrap-distance-left:0.0pt;mso-wrap-distance-top:0.0pt;mso-wrap-distance-right:0.0pt;mso-wrap-distance-bottom:0.0pt;width:464.9pt;height:569.2pt;" stroked="false">
                <v:path textboxrect="0,0,0,0"/>
                <v:imagedata r:id="rId2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 – Диаграмма вариантов использова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5" w:name="_Toc5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хранимой информации и выбор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особа ее хранения</w:t>
      </w:r>
      <w:r>
        <w:rPr>
          <w:rFonts w:eastAsiaTheme="majorEastAsia"/>
        </w:rPr>
      </w:r>
      <w:bookmarkEnd w:id="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анализе предметной области и тех</w:t>
      </w:r>
      <w:r>
        <w:rPr>
          <w:rFonts w:ascii="Times New Roman" w:hAnsi="Times New Roman" w:eastAsiaTheme="majorEastAsia"/>
          <w:sz w:val="24"/>
          <w:szCs w:val="24"/>
        </w:rPr>
        <w:t xml:space="preserve">нического задания была выявлена следующая информация для хранения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</w:t>
      </w:r>
      <w:r>
        <w:rPr>
          <w:rFonts w:ascii="Times New Roman" w:hAnsi="Times New Roman" w:eastAsiaTheme="majorEastAsia"/>
          <w:sz w:val="24"/>
          <w:szCs w:val="24"/>
        </w:rPr>
        <w:t xml:space="preserve">ользователь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фото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м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</w:t>
      </w:r>
      <w:r>
        <w:rPr>
          <w:rFonts w:ascii="Times New Roman" w:hAnsi="Times New Roman" w:eastAsiaTheme="majorEastAsia"/>
          <w:sz w:val="24"/>
          <w:szCs w:val="24"/>
        </w:rPr>
        <w:t xml:space="preserve">есторан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оимость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атегория ресторан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 владельц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 владельц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логотип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редняя оценк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екции с едо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</w:t>
      </w:r>
      <w:r>
        <w:rPr>
          <w:rFonts w:ascii="Times New Roman" w:hAnsi="Times New Roman" w:eastAsiaTheme="majorEastAsia"/>
          <w:sz w:val="24"/>
          <w:szCs w:val="24"/>
        </w:rPr>
        <w:t xml:space="preserve">людо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зв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зображе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цен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</w:rPr>
        <w:t xml:space="preserve">дрес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кстовый адрес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широт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лго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ату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мм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орзина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данном списке информация уже сгруппирована по смысловым группам, на основе которых будут строиться таблицы в базе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ускорения работы и нормализации базы данных были добавлены также связывающие таблицы блюдо-корзина, корзина-заказ и корзина-пользователь. Когда пользовател</w:t>
      </w:r>
      <w:r>
        <w:rPr>
          <w:rFonts w:ascii="Times New Roman" w:hAnsi="Times New Roman" w:eastAsiaTheme="majorEastAsia"/>
          <w:sz w:val="24"/>
          <w:szCs w:val="24"/>
        </w:rPr>
        <w:t xml:space="preserve">ь набирает блюда в корзину, блюдо добавляется в таблицу блюдо-корзина. Если пользователь сделал заказ, то корзина «открепляется» от него путем удаления ее из строки корзина-пользователь и «прилепляется» к заказу путем добавления ее в таблицу корзина-заказ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хема базы данных приведена на рисунке номер 2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40680" cy="5928360"/>
                <wp:effectExtent l="0" t="0" r="0" b="0"/>
                <wp:docPr id="17" name="" hidden="0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 hidden="0"/>
                        <pic:cNvPicPr/>
                        <pic:nvPr isPhoto="0" userDrawn="0"/>
                      </pic:nvPicPr>
                      <pic:blipFill>
                        <a:blip r:embed="rId29"/>
                        <a:stretch/>
                      </pic:blipFill>
                      <pic:spPr bwMode="auto">
                        <a:xfrm>
                          <a:off x="0" y="0"/>
                          <a:ext cx="5440680" cy="5928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6" o:spid="_x0000_s16" type="#_x0000_t75" style="mso-wrap-distance-left:0.0pt;mso-wrap-distance-top:0.0pt;mso-wrap-distance-right:0.0pt;mso-wrap-distance-bottom:0.0pt;width:428.4pt;height:466.8pt;" stroked="f">
                <v:path textboxrect="0,0,0,0"/>
                <v:imagedata r:id="rId2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2 – Схема базы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6" w:name="_Toc6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 деятельности</w:t>
      </w:r>
      <w:r>
        <w:rPr>
          <w:rFonts w:eastAsiaTheme="majorEastAsia"/>
        </w:rPr>
      </w:r>
      <w:bookmarkEnd w:id="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одробного описания взаимодействия пользователя и сервиса были разработаны диаграммы деятельности для</w:t>
      </w:r>
      <w:r>
        <w:rPr>
          <w:rFonts w:ascii="Times New Roman" w:hAnsi="Times New Roman" w:eastAsiaTheme="majorEastAsia"/>
          <w:sz w:val="24"/>
          <w:szCs w:val="24"/>
        </w:rPr>
        <w:t xml:space="preserve"> таких процессов, как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 пиццы в ресторане со средним чеком до 2000р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</w:t>
      </w:r>
      <w:r>
        <w:rPr>
          <w:rFonts w:ascii="Times New Roman" w:hAnsi="Times New Roman" w:eastAsiaTheme="majorEastAsia"/>
          <w:sz w:val="24"/>
          <w:szCs w:val="24"/>
        </w:rPr>
        <w:t xml:space="preserve">оздание своего ресторана и наполнение его информацие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для заказа по заданным параметрам приведена на рисунке 3. Она показывает, что пользователь должен авторизоваться и отметить свой адрес</w:t>
      </w:r>
      <w:r>
        <w:rPr>
          <w:rFonts w:ascii="Times New Roman" w:hAnsi="Times New Roman" w:eastAsiaTheme="majorEastAsia"/>
          <w:sz w:val="24"/>
          <w:szCs w:val="24"/>
        </w:rPr>
        <w:t xml:space="preserve"> для создания заказа. Ввод данных сопровождается валидацией. Далее пользователь может выбрать категорию кухни и выставить интересующий его фильтр (в данном случае – </w:t>
      </w:r>
      <w:r>
        <w:rPr>
          <w:rFonts w:ascii="Times New Roman" w:hAnsi="Times New Roman" w:eastAsiaTheme="majorEastAsia"/>
          <w:sz w:val="24"/>
          <w:szCs w:val="24"/>
        </w:rPr>
        <w:t xml:space="preserve">средний чек). </w:t>
      </w:r>
      <w:r>
        <w:rPr>
          <w:rFonts w:ascii="Times New Roman" w:hAnsi="Times New Roman" w:eastAsiaTheme="majorEastAsia"/>
          <w:sz w:val="24"/>
          <w:szCs w:val="24"/>
        </w:rPr>
        <w:t xml:space="preserve">При оформлении заказа, если телефон пользователя и адрес были введены ранее</w:t>
      </w:r>
      <w:r>
        <w:rPr>
          <w:rFonts w:ascii="Times New Roman" w:hAnsi="Times New Roman" w:eastAsiaTheme="majorEastAsia"/>
          <w:sz w:val="24"/>
          <w:szCs w:val="24"/>
        </w:rPr>
        <w:t xml:space="preserve">, то они заполнятся автоматически. Если пользователь хочет исправить эти данные, то результат его ввода пройдет валидацию. В случае невалидных данных пользователю выведется уведомление о неверно указанных данных, и кнопка «оформить заказ» будет недоступна.</w:t>
      </w:r>
      <w:r>
        <w:rPr>
          <w:rFonts w:ascii="Times New Roman" w:hAnsi="Times New Roman" w:eastAsiaTheme="majorEastAsia"/>
          <w:sz w:val="24"/>
          <w:szCs w:val="24"/>
        </w:rPr>
        <w:t xml:space="preserve"> После успешного ввода данных процесс создания заказа завершаетс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4621901" cy="8624629"/>
                <wp:effectExtent l="0" t="0" r="7620" b="5080"/>
                <wp:docPr id="18" name="Рисунок 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Диаграмма деятельности (1)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0"/>
                        <a:stretch/>
                      </pic:blipFill>
                      <pic:spPr bwMode="auto">
                        <a:xfrm>
                          <a:off x="0" y="0"/>
                          <a:ext cx="4626546" cy="863329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7" o:spid="_x0000_s17" type="#_x0000_t75" style="mso-wrap-distance-left:0.0pt;mso-wrap-distance-top:0.0pt;mso-wrap-distance-right:0.0pt;mso-wrap-distance-bottom:0.0pt;width:363.9pt;height:679.1pt;" stroked="false">
                <v:path textboxrect="0,0,0,0"/>
                <v:imagedata r:id="rId30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3 – Диаграмма деятельности для создания заказа с параметрами «Пицца из ресторана со средним чеком до 2000р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Если пользователь не введет адрес до </w:t>
      </w:r>
      <w:r>
        <w:rPr>
          <w:rFonts w:ascii="Times New Roman" w:hAnsi="Times New Roman" w:eastAsiaTheme="majorEastAsia"/>
          <w:sz w:val="24"/>
          <w:szCs w:val="24"/>
        </w:rPr>
        <w:t xml:space="preserve">выбора ресторана, то может оказаться так, что он находится вне радиуса доставки ресторана, и тогда ему придется или ввести другой адрес, или выбрать другой ресторан. Радиус доставки ресторана указывает сам ресторан пр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по созданию своего ресторана и наполнению его информацией приведена на рисунке 4. Под «наполнением информацией» имеется в виду добавление категорий блюд и самих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2420900" cy="6772940"/>
                <wp:effectExtent l="0" t="0" r="0" b="0"/>
                <wp:docPr id="19" name="Рисунок 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roforgia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1"/>
                        <a:srcRect l="4270" t="2124" r="4307" b="2396"/>
                        <a:stretch/>
                      </pic:blipFill>
                      <pic:spPr bwMode="auto">
                        <a:xfrm>
                          <a:off x="0" y="0"/>
                          <a:ext cx="2430441" cy="679963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8" o:spid="_x0000_s18" type="#_x0000_t75" style="mso-wrap-distance-left:0.0pt;mso-wrap-distance-top:0.0pt;mso-wrap-distance-right:0.0pt;mso-wrap-distance-bottom:0.0pt;width:190.6pt;height:533.3pt;" stroked="f">
                <v:path textboxrect="0,0,0,0"/>
                <v:imagedata r:id="rId31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4 – Диаграмма деятельности для создания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вод данных о ресторане сопровождается валидацией</w:t>
      </w:r>
      <w:r>
        <w:rPr>
          <w:rFonts w:ascii="Times New Roman" w:hAnsi="Times New Roman" w:eastAsiaTheme="majorEastAsia"/>
          <w:sz w:val="24"/>
          <w:szCs w:val="24"/>
        </w:rPr>
        <w:t xml:space="preserve"> и уведомлением о невалидных данных. Секций и блюд можно добавлять неограниченное количество, при этом их названия не должны повторяться в рамках одного ресторана. Для блюд можно</w:t>
      </w:r>
      <w:r>
        <w:rPr>
          <w:rFonts w:ascii="Times New Roman" w:hAnsi="Times New Roman" w:eastAsiaTheme="majorEastAsia"/>
          <w:sz w:val="24"/>
          <w:szCs w:val="24"/>
        </w:rPr>
        <w:t xml:space="preserve"> добавить также фото и опис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7" w:name="_Toc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оектирование структуры и компонентов программного продукта</w:t>
      </w:r>
      <w:r>
        <w:rPr>
          <w:rFonts w:eastAsiaTheme="majorEastAsia"/>
        </w:rPr>
      </w:r>
      <w:bookmarkEnd w:id="7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8" w:name="_Toc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интерфейса пользователя</w:t>
      </w:r>
      <w:r>
        <w:rPr>
          <w:rFonts w:eastAsiaTheme="majorEastAsia"/>
        </w:rPr>
      </w:r>
      <w:bookmarkEnd w:id="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ходе разработки интерфейса были соблюдены определенные правила, сформулированные с целью того, чтобы интерфейс был поня</w:t>
      </w:r>
      <w:r>
        <w:rPr>
          <w:rFonts w:ascii="Times New Roman" w:hAnsi="Times New Roman" w:eastAsiaTheme="majorEastAsia"/>
          <w:sz w:val="24"/>
          <w:szCs w:val="24"/>
        </w:rPr>
        <w:t xml:space="preserve">тным и простым для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должен быть последовательным.</w:t>
      </w:r>
      <w:r>
        <w:rPr>
          <w:rFonts w:ascii="Times New Roman" w:hAnsi="Times New Roman" w:eastAsiaTheme="majorEastAsia"/>
          <w:sz w:val="24"/>
          <w:szCs w:val="24"/>
        </w:rPr>
        <w:t xml:space="preserve"> Все возможные пользовательские действия должны быть логичными и уместными, и должны соответствовать диаграммам последовательности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Должны присутствовать определенные «паттерны», к которым пользователи привыкли в силу того, что они используются повсеместно</w:t>
      </w:r>
      <w:r>
        <w:rPr>
          <w:rFonts w:ascii="Times New Roman" w:hAnsi="Times New Roman" w:eastAsiaTheme="majorEastAsia"/>
          <w:sz w:val="24"/>
          <w:szCs w:val="24"/>
        </w:rPr>
        <w:t xml:space="preserve">. Например, сверху страницы должна быть шапка так называемого «навбара», на которой находится логотип, авторизация и переход в профиль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не должен быть «шумным»</w:t>
      </w:r>
      <w:r>
        <w:rPr>
          <w:rFonts w:ascii="Times New Roman" w:hAnsi="Times New Roman" w:eastAsiaTheme="majorEastAsia"/>
          <w:sz w:val="24"/>
          <w:szCs w:val="24"/>
        </w:rPr>
        <w:t xml:space="preserve">. То есть не должно быть слишком много всего, чтобы пользователь с легкостью находил нужный функциона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Ошибки валидации, а также любые другие ошибки должны быть понятно описаны</w:t>
      </w:r>
      <w:r>
        <w:rPr>
          <w:rFonts w:ascii="Times New Roman" w:hAnsi="Times New Roman" w:eastAsiaTheme="majorEastAsia"/>
          <w:sz w:val="24"/>
          <w:szCs w:val="24"/>
        </w:rPr>
        <w:t xml:space="preserve"> пользователю, чтобы было понятно, что делать, когда возникла ошибк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Легкая возможность вернуться назад и отменить свои действия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000000"/>
          <w:spacing w:val="2"/>
          <w:sz w:val="24"/>
          <w:szCs w:val="24"/>
          <w:shd w:val="clear" w:fill="FFFFFF" w:color="auto"/>
        </w:rPr>
        <w:t xml:space="preserve">Эта функция уменьшает беспокойство, поскольку пользователь знает, что ошибки можно отменить. Легкое изменение действий стимулирует изучение незнакомых вариантов. Единицами обратимости могут быть одно действие, ввод данных или полная группа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ind w:left="142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5"/>
        <w:numPr>
          <w:ilvl w:val="2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9" w:name="_Toc9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Посторонние 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диаграммы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 состояний интерфейса</w:t>
      </w:r>
      <w:r>
        <w:rPr>
          <w:rFonts w:eastAsiaTheme="majorEastAsia"/>
        </w:rPr>
      </w:r>
      <w:bookmarkEnd w:id="9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описания возможных действий в программном продукте была составлена диаграмма состояний интерфейса, представленная на рисунке 5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tabs>
          <w:tab w:val="left" w:pos="6195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  <w:object w:dxaOrig="13576" w:dyaOrig="9451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19" o:spid="_x0000_s19" type="#_x0000_t75" style="mso-wrap-distance-left:0.0pt;mso-wrap-distance-top:0.0pt;mso-wrap-distance-right:0.0pt;mso-wrap-distance-bottom:0.0pt;width:456.6pt;height:318.0pt;" filled="f" stroked="f">
            <v:path textboxrect="0,0,0,0"/>
            <v:imagedata r:id="rId32" o:title=""/>
          </v:shape>
          <o:OLEObject DrawAspect="Content" r:id="rId33" ObjectID="_15250419" ProgID="Visio.Drawing.15" ShapeID="_x0000_i19" Type="Embed"/>
        </w:objec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5 – Диаграмма состояний интерфейс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 </w:t>
      </w:r>
      <w:r>
        <w:rPr>
          <w:rFonts w:ascii="Times New Roman" w:hAnsi="Times New Roman" w:eastAsiaTheme="majorEastAsia"/>
          <w:sz w:val="24"/>
          <w:szCs w:val="24"/>
        </w:rPr>
        <w:t xml:space="preserve">– </w:t>
      </w:r>
      <w:r>
        <w:rPr>
          <w:rFonts w:ascii="Times New Roman" w:hAnsi="Times New Roman" w:eastAsiaTheme="majorEastAsia"/>
          <w:sz w:val="24"/>
          <w:szCs w:val="24"/>
        </w:rPr>
        <w:t xml:space="preserve">нажатие на логотип приложения. Переход на главную страницу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2 – нажатие кнопки «Вход». Переход на авториз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3 – нажатие войти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</w:rPr>
        <w:t xml:space="preserve">зарегистрироваться. Успешная авторизаци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4 – нажатие на «я тут впервые». Переход на регистр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5 – нажатие на «у меня нет ресторана». Переход на авторизацию от имени 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6 – нажатие на «войти как владелец ресторана». Переход на авторизацию от имени ресторатор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7 – Нажатие на «Чат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8 – Нажатие на «Заказ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9 – Нажатие на «Профиль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0 – Нажатие на конкретный чат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1 – Нажатие на кнопку добавления секций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3 – Нажатие на кнопку добавления блюд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4 </w:t>
      </w:r>
      <w:r>
        <w:rPr>
          <w:rFonts w:ascii="Times New Roman" w:hAnsi="Times New Roman" w:eastAsiaTheme="majorEastAsia"/>
          <w:sz w:val="24"/>
          <w:szCs w:val="24"/>
        </w:rPr>
        <w:t xml:space="preserve">– Нажатие на корзину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5</w:t>
      </w:r>
      <w:r>
        <w:rPr>
          <w:rFonts w:ascii="Times New Roman" w:hAnsi="Times New Roman" w:eastAsiaTheme="majorEastAsia"/>
          <w:sz w:val="24"/>
          <w:szCs w:val="24"/>
        </w:rPr>
        <w:t xml:space="preserve"> – Нажатие на «Оформить заказ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6 – Нажатие на «Отзыв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7 – Нажатие вне зоны окна с отзывами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8 – Нажатие </w:t>
      </w:r>
      <w:r>
        <w:rPr>
          <w:rFonts w:ascii="Times New Roman" w:hAnsi="Times New Roman" w:eastAsiaTheme="majorEastAsia"/>
          <w:sz w:val="24"/>
          <w:szCs w:val="24"/>
        </w:rPr>
        <w:t xml:space="preserve">на ресторан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5"/>
        <w:numPr>
          <w:ilvl w:val="2"/>
          <w:numId w:val="14"/>
        </w:numPr>
        <w:jc w:val="both"/>
        <w:spacing w:lineRule="auto" w:line="360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0" w:name="_Toc10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форм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интерфейса</w:t>
      </w:r>
      <w:r>
        <w:rPr>
          <w:rFonts w:eastAsiaTheme="majorEastAsia"/>
        </w:rPr>
      </w:r>
      <w:bookmarkEnd w:id="10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нтерфейс, как было написано выше, должен быть удобным и понятным. Также он не должен содержать слишком маленьких элементов или слишком много цветов. Разработанные страницы показаны на рисунках </w:t>
      </w:r>
      <w:r>
        <w:rPr>
          <w:rFonts w:ascii="Times New Roman" w:hAnsi="Times New Roman" w:eastAsiaTheme="majorEastAsia"/>
          <w:sz w:val="24"/>
          <w:szCs w:val="24"/>
        </w:rPr>
        <w:t xml:space="preserve">6-</w:t>
      </w:r>
      <w:r>
        <w:rPr>
          <w:rFonts w:ascii="Times New Roman" w:hAnsi="Times New Roman" w:eastAsiaTheme="majorEastAsia"/>
          <w:sz w:val="24"/>
          <w:szCs w:val="24"/>
        </w:rPr>
        <w:t xml:space="preserve">15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Главная страница содержит в себе список ресторанов и фильтры для более точного поиска. Также сверху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header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в котором можно указать адрес, перейти в корзину и профиль, если пользователь авторизован, или перейти на авторизацию, если еще н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512060"/>
                <wp:effectExtent l="0" t="0" r="3175" b="2540"/>
                <wp:docPr id="21" name="Рисунок 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4"/>
                        <a:stretch/>
                      </pic:blipFill>
                      <pic:spPr bwMode="auto">
                        <a:xfrm>
                          <a:off x="0" y="0"/>
                          <a:ext cx="5940425" cy="25120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0" o:spid="_x0000_s20" type="#_x0000_t75" style="mso-wrap-distance-left:0.0pt;mso-wrap-distance-top:0.0pt;mso-wrap-distance-right:0.0pt;mso-wrap-distance-bottom:0.0pt;width:467.8pt;height:197.8pt;" stroked="false">
                <v:path textboxrect="0,0,0,0"/>
                <v:imagedata r:id="rId3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6 – Главная страниц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Форма авторизации обычного пользователя и ресторана выглядят аналогично, а формы регистрации пользователя и ресторана отличаются вводимыми параметра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682240"/>
                <wp:effectExtent l="0" t="0" r="3175" b="3810"/>
                <wp:docPr id="22" name="Рисунок 8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5"/>
                        <a:stretch/>
                      </pic:blipFill>
                      <pic:spPr bwMode="auto">
                        <a:xfrm>
                          <a:off x="0" y="0"/>
                          <a:ext cx="5940425" cy="26822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1" o:spid="_x0000_s21" type="#_x0000_t75" style="mso-wrap-distance-left:0.0pt;mso-wrap-distance-top:0.0pt;mso-wrap-distance-right:0.0pt;mso-wrap-distance-bottom:0.0pt;width:467.8pt;height:211.2pt;" stroked="false">
                <v:path textboxrect="0,0,0,0"/>
                <v:imagedata r:id="rId3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7 – Форма вход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902585"/>
                <wp:effectExtent l="0" t="0" r="3175" b="0"/>
                <wp:docPr id="23" name="Рисунок 9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6"/>
                        <a:stretch/>
                      </pic:blipFill>
                      <pic:spPr bwMode="auto">
                        <a:xfrm>
                          <a:off x="0" y="0"/>
                          <a:ext cx="5940425" cy="29025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2" o:spid="_x0000_s22" type="#_x0000_t75" style="mso-wrap-distance-left:0.0pt;mso-wrap-distance-top:0.0pt;mso-wrap-distance-right:0.0pt;mso-wrap-distance-bottom:0.0pt;width:467.8pt;height:228.5pt;" stroked="false">
                <v:path textboxrect="0,0,0,0"/>
                <v:imagedata r:id="rId36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8 – Форма регистраци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3756025"/>
                <wp:effectExtent l="0" t="0" r="3175" b="0"/>
                <wp:docPr id="24" name="Рисунок 11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7"/>
                        <a:stretch/>
                      </pic:blipFill>
                      <pic:spPr bwMode="auto">
                        <a:xfrm>
                          <a:off x="0" y="0"/>
                          <a:ext cx="5940425" cy="37560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3" o:spid="_x0000_s23" type="#_x0000_t75" style="mso-wrap-distance-left:0.0pt;mso-wrap-distance-top:0.0pt;mso-wrap-distance-right:0.0pt;mso-wrap-distance-bottom:0.0pt;width:467.8pt;height:295.8pt;" stroked="false">
                <v:path textboxrect="0,0,0,0"/>
                <v:imagedata r:id="rId37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9 – Форма регистрации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Страница ресторана содержит название ресторана, его рейтинг, секции меню, само меню, корзину, стоимость доставк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882900"/>
                <wp:effectExtent l="0" t="0" r="3175" b="0"/>
                <wp:docPr id="25" name="Рисунок 12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8"/>
                        <a:stretch/>
                      </pic:blipFill>
                      <pic:spPr bwMode="auto">
                        <a:xfrm>
                          <a:off x="0" y="0"/>
                          <a:ext cx="5940425" cy="288289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4" o:spid="_x0000_s24" type="#_x0000_t75" style="mso-wrap-distance-left:0.0pt;mso-wrap-distance-top:0.0pt;mso-wrap-distance-right:0.0pt;mso-wrap-distance-bottom:0.0pt;width:467.8pt;height:227.0pt;" stroked="false">
                <v:path textboxrect="0,0,0,0"/>
                <v:imagedata r:id="rId3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0 – Страница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Отзывы» можно почитать отзыв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214245"/>
                <wp:effectExtent l="0" t="0" r="3175" b="0"/>
                <wp:docPr id="26" name="Рисунок 1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39"/>
                        <a:stretch/>
                      </pic:blipFill>
                      <pic:spPr bwMode="auto">
                        <a:xfrm>
                          <a:off x="0" y="0"/>
                          <a:ext cx="5940425" cy="2214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5" o:spid="_x0000_s25" type="#_x0000_t75" style="mso-wrap-distance-left:0.0pt;mso-wrap-distance-top:0.0pt;mso-wrap-distance-right:0.0pt;mso-wrap-distance-bottom:0.0pt;width:467.8pt;height:174.3pt;" stroked="false">
                <v:path textboxrect="0,0,0,0"/>
                <v:imagedata r:id="rId3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1 – Отзывы о ресторане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нажатии «оформить» в корзине пользователь попадает на страницу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498725"/>
                <wp:effectExtent l="0" t="0" r="3175" b="0"/>
                <wp:docPr id="27" name="Рисунок 1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40"/>
                        <a:stretch/>
                      </pic:blipFill>
                      <pic:spPr bwMode="auto">
                        <a:xfrm>
                          <a:off x="0" y="0"/>
                          <a:ext cx="5940425" cy="2498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6" o:spid="_x0000_s26" type="#_x0000_t75" style="mso-wrap-distance-left:0.0pt;mso-wrap-distance-top:0.0pt;mso-wrap-distance-right:0.0pt;mso-wrap-distance-bottom:0.0pt;width:467.8pt;height:196.8pt;" stroked="false">
                <v:path textboxrect="0,0,0,0"/>
                <v:imagedata r:id="rId40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2 – 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оформления пользователь попадает на страницу со своими заказами, где может отслеживать их стату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16826" cy="2567998"/>
                <wp:effectExtent l="0" t="0" r="0" b="3810"/>
                <wp:docPr id="28" name="Рисунок 1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41"/>
                        <a:stretch/>
                      </pic:blipFill>
                      <pic:spPr bwMode="auto">
                        <a:xfrm>
                          <a:off x="0" y="0"/>
                          <a:ext cx="5423979" cy="257138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7" o:spid="_x0000_s27" type="#_x0000_t75" style="mso-wrap-distance-left:0.0pt;mso-wrap-distance-top:0.0pt;mso-wrap-distance-right:0.0pt;mso-wrap-distance-bottom:0.0pt;width:426.5pt;height:202.2pt;" stroked="false">
                <v:path textboxrect="0,0,0,0"/>
                <v:imagedata r:id="rId41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3 – Страница с заказа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Данные пользователя» в правом меню можно посмотреть и изменить свои данны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79698" cy="2329796"/>
                <wp:effectExtent l="0" t="0" r="0" b="0"/>
                <wp:docPr id="29" name="Рисунок 1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42"/>
                        <a:stretch/>
                      </pic:blipFill>
                      <pic:spPr bwMode="auto">
                        <a:xfrm>
                          <a:off x="0" y="0"/>
                          <a:ext cx="5787676" cy="233301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8" o:spid="_x0000_s28" type="#_x0000_t75" style="mso-wrap-distance-left:0.0pt;mso-wrap-distance-top:0.0pt;mso-wrap-distance-right:0.0pt;mso-wrap-distance-bottom:0.0pt;width:455.1pt;height:183.4pt;" stroked="false">
                <v:path textboxrect="0,0,0,0"/>
                <v:imagedata r:id="rId42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4 – Страница с данны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о стороны ресторана можно добавлять и редактировать секции меню и блюд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10686" cy="2667632"/>
                <wp:effectExtent l="0" t="0" r="4445" b="0"/>
                <wp:docPr id="30" name="Рисунок 1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43"/>
                        <a:stretch/>
                      </pic:blipFill>
                      <pic:spPr bwMode="auto">
                        <a:xfrm>
                          <a:off x="0" y="0"/>
                          <a:ext cx="5716898" cy="26705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9" o:spid="_x0000_s29" type="#_x0000_t75" style="mso-wrap-distance-left:0.0pt;mso-wrap-distance-top:0.0pt;mso-wrap-distance-right:0.0pt;mso-wrap-distance-bottom:0.0pt;width:449.7pt;height:210.0pt;" stroked="false">
                <v:path textboxrect="0,0,0,0"/>
                <v:imagedata r:id="rId43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5 – Меню со стороны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1" w:name="_Toc11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структурной схемы программного продукта</w:t>
      </w:r>
      <w:r>
        <w:rPr>
          <w:rFonts w:eastAsiaTheme="majorEastAsia"/>
        </w:rPr>
      </w:r>
      <w:bookmarkEnd w:id="1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 целью разбить программу на микросервисы была составлена структурная схема. В ходе анализа процессов в приложении </w:t>
      </w:r>
      <w:r>
        <w:rPr>
          <w:rFonts w:ascii="Times New Roman" w:hAnsi="Times New Roman" w:eastAsiaTheme="majorEastAsia"/>
          <w:sz w:val="24"/>
          <w:szCs w:val="24"/>
        </w:rPr>
        <w:t xml:space="preserve">было выявлено четыре подсистем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Главный сервис.</w:t>
      </w:r>
      <w:r>
        <w:rPr>
          <w:rFonts w:ascii="Times New Roman" w:hAnsi="Times New Roman" w:eastAsiaTheme="majorEastAsia"/>
          <w:sz w:val="24"/>
          <w:szCs w:val="24"/>
        </w:rPr>
        <w:t xml:space="preserve"> В него приходят изначально все запросы. Он обрабатывает запросы на отдачу списка ресторанов, заказов, профиля 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, изменение профиля пользователя и ресторана. Остальные запросы он распределяет по микросервисам, описанным ниж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авторизации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происходит обработка запросов авторизации: входа 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корзин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обрабатываются запросы, связанные с корзиной: добавление в корзину, удаление из корзины, запрос на отдачу корзи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чатов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 В нем обрабатываются запросы, связанные с чатами: получение всех чатов, получение сообщений конкретного чата, отправка сообще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 основе выделенных микросервисов была составлена структурная схема программного продук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528204" cy="2326625"/>
                <wp:effectExtent l="0" t="0" r="0" b="0"/>
                <wp:docPr id="31" name="Рисунок 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44"/>
                        <a:stretch/>
                      </pic:blipFill>
                      <pic:spPr bwMode="auto">
                        <a:xfrm>
                          <a:off x="0" y="0"/>
                          <a:ext cx="3534281" cy="23306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0" o:spid="_x0000_s30" type="#_x0000_t75" style="mso-wrap-distance-left:0.0pt;mso-wrap-distance-top:0.0pt;mso-wrap-distance-right:0.0pt;mso-wrap-distance-bottom:0.0pt;width:277.8pt;height:183.2pt;" stroked="false">
                <v:path textboxrect="0,0,0,0"/>
                <v:imagedata r:id="rId4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  <w:t xml:space="preserve">Рисунок </w:t>
      </w:r>
      <w:r>
        <w:rPr>
          <w:rFonts w:ascii="Times New Roman" w:hAnsi="Times New Roman" w:eastAsiaTheme="majorEastAsia"/>
        </w:rPr>
        <w:t xml:space="preserve">16</w:t>
      </w:r>
      <w:r>
        <w:rPr>
          <w:rFonts w:ascii="Times New Roman" w:hAnsi="Times New Roman" w:eastAsiaTheme="majorEastAsia"/>
        </w:rPr>
        <w:t xml:space="preserve"> – Структурная схема программного продукт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2" w:name="_Toc1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Выбор стратегии тестирования и разработка тестов</w:t>
      </w:r>
      <w:r>
        <w:rPr>
          <w:rFonts w:eastAsiaTheme="majorEastAsia"/>
        </w:rPr>
      </w:r>
      <w:bookmarkEnd w:id="12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3" w:name="_Toc13"/>
      <w:r>
        <w:rPr>
          <w:rFonts w:ascii="Times New Roman" w:hAnsi="Times New Roman" w:cs="Times New Roman" w:eastAsiaTheme="majorEastAsia"/>
          <w:b/>
          <w:color w:val="auto"/>
        </w:rPr>
        <w:t xml:space="preserve">Тестирование структурным контролем</w:t>
      </w:r>
      <w:r>
        <w:rPr>
          <w:rFonts w:eastAsiaTheme="majorEastAsia"/>
        </w:rPr>
      </w:r>
      <w:bookmarkEnd w:id="13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Первым методом тестирования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было выбрано тестирование структурным контролем. Данное тестирование позволяет определить типовые ошибки, часто встречающиеся в коде. Список вопросов для структурного контроля пополняется с годами и опытом программистов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езультаты тестирования приведены в таблице 3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Таблица 3 – Структурный контроль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76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опрос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зультат тестирования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вод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ли переменные инициализирован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переменные проинициализированы. 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исутствуют ли переменные со сходн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именами нет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 выходят ли индексы за границы массивов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обращения к массивам происходят в рамках длины массива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ндексы не выходят за границы массивов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рректно ли выполнены вычисления с переменными различных типов (в том числе с использованием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целочисленной арифметики)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ычисления с переменными различных тип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ут ли корректно завершены цикл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так как возможные ошибки обработаны, и выход из цикла будет либо по окончании счетчика, либо в ходе ошибки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иклы будут заверш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ет ли завершена программа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ждый запрос пройдет полностью и отдаст ответ. Либо полностью пройдет весь алгоритм, либо обнаружит ошибку и сообщит о ней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завершена будет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циклы, которые не будут выполняться из-за нарушения условия входа? Корректно ли продолжатся вычислени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аких циклов не существует. Если цикл не зайдет в свое тело – значит, так и нужно. В случае ошибок они обрабатываются и отдаются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циклы выполняются и завершаются. Ошибки обработаны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поисковые циклы? Корректно ли отрабатываются ситуации «элемент найден» и «элемент не найден»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ситуации обработаны. В случа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«элеме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т найден» и «элемент не найден» программа отдаст адекватный отв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итуации обрабатываются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изменяет ли подпрограмма аргументов, которые не должны изменятьс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. Переменные, которые не должны меняться, отмечены как константы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не меняет аргументов, которые не должны меняться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происходит ли нарушения области действия глобальных и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локальных переменных с одинаков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названиями н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рушения области действия глобальных и локальных переменных 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динаковыми имен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происходит.</w:t>
            </w:r>
            <w:r/>
          </w:p>
        </w:tc>
      </w:tr>
    </w:tbl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вод из структурного контроля: программа работает корректно и типовых ошибок не обнаружен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4" w:name="_Toc14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nit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ы</w:t>
      </w:r>
      <w:r>
        <w:rPr>
          <w:rFonts w:eastAsiaTheme="majorEastAsia"/>
        </w:rPr>
      </w:r>
      <w:bookmarkEnd w:id="14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тесты</w:t>
      </w:r>
      <w:r>
        <w:rPr>
          <w:rFonts w:ascii="Times New Roman" w:hAnsi="Times New Roman" w:eastAsiaTheme="majorEastAsia"/>
          <w:sz w:val="24"/>
        </w:rPr>
        <w:t xml:space="preserve"> — модульные тесты, применяемые в различных слоях приложения. Цель модульного тестирования — изолировать отдельные части программы и показать, что по отдельности эти части работоспособ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В ходе работы были н</w:t>
      </w:r>
      <w:r>
        <w:rPr>
          <w:rFonts w:ascii="Times New Roman" w:hAnsi="Times New Roman" w:eastAsiaTheme="majorEastAsia"/>
          <w:sz w:val="24"/>
        </w:rPr>
        <w:t xml:space="preserve">аписаны </w:t>
      </w:r>
      <w:r>
        <w:rPr>
          <w:rFonts w:ascii="Times New Roman" w:hAnsi="Times New Roman" w:eastAsiaTheme="majorEastAsia"/>
          <w:sz w:val="24"/>
          <w:lang w:val="en-US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тесты для большой части функционала. Окончательное покрытие кода тестами – 60%. Тестировалось как корректное исполнение программы, так и ситуации, в которых должны возникать ошибки. Тестировались все уровни архитектуры – </w:t>
      </w:r>
      <w:r>
        <w:rPr>
          <w:rFonts w:ascii="Times New Roman" w:hAnsi="Times New Roman" w:eastAsiaTheme="majorEastAsia"/>
          <w:sz w:val="24"/>
          <w:lang w:val="en-US"/>
        </w:rPr>
        <w:t xml:space="preserve">handlers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usecase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</w:rPr>
        <w:t xml:space="preserve">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</w:rPr>
        <w:t xml:space="preserve">Для имитации работы нижних слоев архитектуры использовались </w:t>
      </w:r>
      <w:r>
        <w:rPr>
          <w:rFonts w:ascii="Times New Roman" w:hAnsi="Times New Roman" w:eastAsiaTheme="majorEastAsia"/>
          <w:sz w:val="24"/>
          <w:szCs w:val="24"/>
        </w:rPr>
        <w:t xml:space="preserve">моки. Моки(mock) - это такие классы-заглушки (и соответсвенно объекты), которые позволяют избавиться от внешних зависимостей при модульном (unit) тестировании</w:t>
      </w:r>
      <w:r>
        <w:rPr>
          <w:rFonts w:ascii="Times New Roman" w:hAnsi="Times New Roman" w:eastAsiaTheme="majorEastAsia"/>
          <w:sz w:val="24"/>
          <w:szCs w:val="24"/>
        </w:rPr>
        <w:t xml:space="preserve">. Для создания моков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Mock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имитации работы базы данных в тестах самого нижнего слоя архитектуры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  <w:szCs w:val="24"/>
        </w:rPr>
        <w:t xml:space="preserve">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Все запросы в базу данных «ходили» не в реальную базу, а их обрабатывали написанные ранее заглушки на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ед развертыванием веб-приложения обязательно запускаются тесты. И деплой приложения происходит только с условием того, что все тесты прошли. Добиться этого позвонила техн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</w:rPr>
        <w:t xml:space="preserve">(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). Когда код приложения оказывается в главной ветке репозитория, технологи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запускают тесты и начинают собирать и развертывать приложе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4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5" w:name="_Toc15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sability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</w:t>
      </w:r>
      <w:r>
        <w:rPr>
          <w:rFonts w:eastAsiaTheme="majorEastAsia"/>
        </w:rPr>
      </w:r>
      <w:bookmarkEnd w:id="1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color w:val="111111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роверки удобности и понятности интерфейса был проведен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usability</w:t>
      </w:r>
      <w:r>
        <w:rPr>
          <w:rFonts w:ascii="Times New Roman" w:hAnsi="Times New Roman" w:eastAsiaTheme="majorEastAsia"/>
          <w:sz w:val="24"/>
          <w:szCs w:val="24"/>
        </w:rPr>
        <w:t xml:space="preserve">-тест. </w:t>
      </w:r>
      <w:r>
        <w:rPr>
          <w:rFonts w:ascii="Times New Roman" w:hAnsi="Times New Roman" w:eastAsiaTheme="majorEastAsia"/>
          <w:bCs/>
          <w:color w:val="111111"/>
          <w:sz w:val="24"/>
          <w:szCs w:val="24"/>
          <w:shd w:val="clear" w:fill="FFFFFF" w:color="auto"/>
        </w:rPr>
        <w:t xml:space="preserve">Юзабилити-тестирование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 — это метод оценки интерфейса со стороны удобства и эффективности его использования. Чтобы получить ее, нужно привлечь представителей целевой аудитории программного продук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. Был приглашен независимый пользователь, и для начала ему было задано несколько вопросов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, а затем было предложено пройти на сайте два задания. Сценарий тес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Представиться, рассказать, что разрабатываем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ам ле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 помощью каких сервисов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 каких ситуация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Опишите процесс заказа еды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озникают сложности при заказе еды? Какие это сложности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ы обычно заказываете, конкретно зная, что хотите? Или принимаете решения, просматривая сай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ремени занимает принятие решения о том, в каком ресторане заказать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равниваете ли вы еду из разных ресторанов? Как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Если вы сейчас хотите что-то поесть - закажите еду в соответствии со своими пожелания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спомните один из своих заказов еды и попробуйте повторить ег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3"/>
          <w:szCs w:val="23"/>
        </w:rPr>
        <w:t xml:space="preserve">Вы хотите заказать азиатской еды на сумму до 1500 рублей, из ресторана рейтингом 4+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Тестирование проводилось с целью определить удобство продукта и выявить места, в которых интерфейс или функционал можно изменить. В ходе тестирования было выявлено, что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 целом, веб-сервис удобный и понятный, но работа с корзиной неудобна для пользователей ввиду того, что блюдо нельзя удалить из корзины в окне самой корзины. Это было взято на заметку к исправлению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  <w:sectPr>
          <w:headerReference w:type="first" r:id="rId9"/>
          <w:footerReference w:type="default" r:id="rId10"/>
          <w:footerReference w:type="first" r:id="rId11"/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  <w:titlePg/>
        </w:sect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6" w:name="_Toc16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Заключение</w:t>
      </w:r>
      <w:r>
        <w:rPr>
          <w:rFonts w:eastAsiaTheme="majorEastAsia"/>
        </w:rPr>
      </w:r>
      <w:bookmarkEnd w:id="1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В результате выполнения курсовой работы был получен опыт в разработке на язык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JavaScript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а также опыт проектирования баз данных и архитектуры веб-сервисов в целом. Как итог – разработан веб-сервис для заказа еды «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orscht</w:t>
      </w:r>
      <w:r>
        <w:rPr>
          <w:rFonts w:ascii="Times New Roman" w:hAnsi="Times New Roman" w:eastAsiaTheme="majorEastAsia"/>
          <w:sz w:val="24"/>
          <w:szCs w:val="24"/>
        </w:rPr>
        <w:t xml:space="preserve">»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позволяющее заказывать еду с доставкой на дом, а также зарегистрировать на сервисе свой ресторан и принимать заказы с данного веб-сервиса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 ходе разработки была использована система контроля версий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</w:t>
      </w:r>
      <w:r>
        <w:rPr>
          <w:rFonts w:ascii="Times New Roman" w:hAnsi="Times New Roman" w:eastAsiaTheme="majorEastAsia"/>
          <w:sz w:val="24"/>
          <w:szCs w:val="24"/>
        </w:rPr>
        <w:t xml:space="preserve"> и платформа для хранения репозиториев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, на которой хранится исходный код программы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тестирования и развертывания была использована метод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о окончании разработки приложение было протестировано для того, чтобы удостовериться, что оно работает корректно и правильно выполняет предполагаемые функ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Итоговый сервис соответствует заявленному ТЗ и выполняет все требова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6"/>
        <w:jc w:val="both"/>
        <w:spacing w:lineRule="auto" w:line="360"/>
        <w:rPr>
          <w:rFonts w:ascii="Times New Roman" w:hAnsi="Times New Roman" w:cs="Times New Roman"/>
          <w:b/>
          <w:i w:val="false"/>
          <w:color w:val="auto"/>
          <w:sz w:val="28"/>
          <w:szCs w:val="28"/>
        </w:rPr>
      </w:pPr>
      <w:r>
        <w:rPr>
          <w:rFonts w:ascii="Times New Roman" w:hAnsi="Times New Roman" w:cs="Times New Roman" w:eastAsiaTheme="majorEastAsia"/>
          <w:b/>
          <w:i w:val="false"/>
          <w:color w:val="auto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7" w:name="_Toc1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исок используемых источников</w:t>
      </w:r>
      <w:r>
        <w:rPr>
          <w:rFonts w:eastAsiaTheme="majorEastAsia"/>
        </w:rPr>
      </w:r>
      <w:bookmarkEnd w:id="17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Style w:val="869"/>
          <w:rFonts w:ascii="Times New Roman" w:hAnsi="Times New Roman"/>
          <w:color w:val="111111"/>
          <w:sz w:val="24"/>
          <w:szCs w:val="24"/>
          <w:u w:val="none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фициальная документация по языку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https://golang.org/doc/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Fonts w:ascii="Times New Roman" w:hAnsi="Times New Roman"/>
          <w:color w:val="111111"/>
          <w:sz w:val="24"/>
          <w:szCs w:val="24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фициальная документация 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УБД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PostgreSQ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версия 13.4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https://www.postgresql.org/docs/13/index.html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contextualSpacing w:val="false"/>
        <w:ind w:right="273"/>
        <w:jc w:val="both"/>
        <w:spacing w:lineRule="auto" w:line="360" w:after="0" w:before="187"/>
        <w:widowControl w:val="off"/>
        <w:tabs>
          <w:tab w:val="left" w:pos="446" w:leader="none"/>
          <w:tab w:val="left" w:pos="2722" w:leader="none"/>
          <w:tab w:val="left" w:pos="4509" w:leader="none"/>
          <w:tab w:val="left" w:pos="6730" w:leader="none"/>
          <w:tab w:val="left" w:pos="8400" w:leader="none"/>
        </w:tabs>
        <w:rPr>
          <w:rFonts w:ascii="Times New Roman" w:hAnsi="Times New Roman"/>
          <w:color w:val="1A1A1A"/>
          <w:sz w:val="24"/>
          <w:szCs w:val="24"/>
        </w:rPr>
      </w:pP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Конспекты и видеозаписи лекций по курсу «Разработка веб-сервисов на </w:t>
      </w:r>
      <w:r>
        <w:rPr>
          <w:rFonts w:ascii="Times New Roman" w:hAnsi="Times New Roman" w:eastAsiaTheme="majorEastAsia"/>
          <w:color w:val="1A1A1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» образовательной программы «Технопарк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ванова Г.С., Ничушкина Т.Н. Тестирование программного обеспечения</w:t>
      </w:r>
      <w:r>
        <w:rPr>
          <w:rFonts w:ascii="Times New Roman" w:hAnsi="Times New Roman" w:eastAsiaTheme="majorEastAsia"/>
          <w:sz w:val="24"/>
          <w:szCs w:val="24"/>
        </w:rPr>
        <w:t xml:space="preserve">: </w:t>
      </w:r>
      <w:r>
        <w:rPr>
          <w:rFonts w:ascii="Times New Roman" w:hAnsi="Times New Roman" w:eastAsiaTheme="majorEastAsia"/>
          <w:sz w:val="24"/>
          <w:szCs w:val="24"/>
        </w:rPr>
        <w:t xml:space="preserve">Методические указания по выполнению лабораторной работы по дисциплине "Технология разработки программных систем"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[Текст]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</w:t>
      </w:r>
      <w:r>
        <w:rPr>
          <w:rFonts w:ascii="Times New Roman" w:hAnsi="Times New Roman" w:eastAsiaTheme="majorEastAsia"/>
          <w:sz w:val="24"/>
          <w:szCs w:val="24"/>
        </w:rPr>
        <w:t xml:space="preserve"> М.: Изд-во МГТУ им. Н.Э. </w:t>
      </w:r>
      <w:r>
        <w:rPr>
          <w:rFonts w:ascii="Times New Roman" w:hAnsi="Times New Roman" w:eastAsiaTheme="majorEastAsia"/>
          <w:sz w:val="24"/>
          <w:szCs w:val="24"/>
        </w:rPr>
        <w:t xml:space="preserve">Баумана, 2019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 13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Методы обработки данных и оценки программ : учебное пособие / Г. С. Иванова, Т. Н. Ничушкина, Е. К. Пугачев. — Москва : Издательство МГТУ им. Н. Э. Баумана, 2020. — 72, [2] с. : и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Роберт Мартин. Чистая архитектура. Искусство разработки программного обеспечения</w:t>
      </w:r>
      <w:r>
        <w:rPr>
          <w:rFonts w:ascii="Times New Roman" w:hAnsi="Times New Roman" w:eastAsiaTheme="majorEastAsia"/>
          <w:sz w:val="24"/>
        </w:rPr>
        <w:t xml:space="preserve"> – Издательство Питер СПБ, 2018. – 352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Backend-</w:t>
      </w:r>
      <w:r>
        <w:rPr>
          <w:rFonts w:ascii="Times New Roman" w:hAnsi="Times New Roman" w:eastAsiaTheme="majorEastAsia"/>
          <w:sz w:val="24"/>
        </w:rPr>
        <w:t xml:space="preserve">р</w:t>
      </w:r>
      <w:r>
        <w:rPr>
          <w:rFonts w:ascii="Times New Roman" w:hAnsi="Times New Roman" w:eastAsiaTheme="majorEastAsia"/>
          <w:sz w:val="24"/>
        </w:rPr>
        <w:t xml:space="preserve">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</w:t>
      </w:r>
      <w:r>
        <w:rPr>
          <w:rFonts w:ascii="Times New Roman" w:hAnsi="Times New Roman" w:eastAsiaTheme="majorEastAsia"/>
          <w:sz w:val="24"/>
          <w:lang w:val="en-US"/>
        </w:rPr>
        <w:t xml:space="preserve">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lang w:val="en-US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р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62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b/>
          <w:sz w:val="24"/>
          <w:szCs w:val="24"/>
          <w:lang w:val="en-US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53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8" w:name="_Toc1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иложение А. Техническое задание.</w:t>
      </w:r>
      <w:r>
        <w:rPr>
          <w:rFonts w:eastAsiaTheme="majorEastAsia"/>
        </w:rPr>
      </w:r>
      <w:bookmarkEnd w:id="1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pacing w:lineRule="auto" w:line="259" w:after="1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сходный код в</w:t>
      </w:r>
      <w:r>
        <w:rPr>
          <w:rFonts w:ascii="Times New Roman" w:hAnsi="Times New Roman" w:eastAsiaTheme="majorEastAsia"/>
          <w:sz w:val="24"/>
          <w:szCs w:val="24"/>
        </w:rPr>
        <w:t xml:space="preserve">еб-приложения</w:t>
      </w:r>
      <w:r>
        <w:rPr>
          <w:rFonts w:ascii="Times New Roman" w:hAnsi="Times New Roman" w:eastAsiaTheme="majorEastAsia"/>
          <w:sz w:val="24"/>
          <w:szCs w:val="24"/>
        </w:rPr>
        <w:t xml:space="preserve"> для заказа еды «Delivery Borscht» находится на Github.com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ack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sectPr>
      <w:footnotePr/>
      <w:endnotePr/>
      <w:type w:val="nextPage"/>
      <w:pgSz w:w="11906" w:h="16838" w:orient="portrait"/>
      <w:pgMar w:top="1134" w:right="850" w:bottom="1134" w:left="1701" w:header="708" w:footer="708" w:gutter="0"/>
      <w:cols w:num="1" w:sep="0" w:space="708" w:equalWidth="1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after="0"/>
      </w:pPr>
      <w:r>
        <w:separator/>
      </w:r>
      <w:r/>
    </w:p>
  </w:endnote>
  <w:endnote w:type="continuationSeparator" w:id="0">
    <w:p>
      <w:pPr>
        <w:spacing w:after="0"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</w:font>
  <w:font w:name="Courier New">
    <w:panose1 w:val="02070309020205020404"/>
  </w:font>
  <w:font w:name="Symbol">
    <w:panose1 w:val="05050102010706020507"/>
  </w:font>
  <w:font w:name="Segoe UI">
    <w:panose1 w:val="020B0502040204020203"/>
  </w:font>
  <w:font w:name="Times New Roman">
    <w:panose1 w:val="02020603050405020304"/>
  </w:font>
  <w:font w:name="Calibri">
    <w:panose1 w:val="020F0502020204030204"/>
  </w:font>
  <w:font w:name="Arial">
    <w:panose1 w:val="020B0604020202020204"/>
  </w:font>
  <w:font w:name="Cambria">
    <w:panose1 w:val="02040503050406030204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88"/>
      <w:jc w:val="right"/>
    </w:pPr>
    <w:fldSimple w:instr="PAGE \* MERGEFORMAT">
      <w:r>
        <w:rPr>
          <w:rFonts w:ascii="Times New Roman" w:hAnsi="Times New Roman" w:cs="Times New Roman" w:eastAsia="Times New Roman"/>
          <w:sz w:val="24"/>
        </w:rPr>
        <w:t xml:space="preserve">1</w:t>
      </w:r>
    </w:fldSimple>
    <w:r>
      <w:rPr>
        <w:rFonts w:ascii="Times New Roman" w:hAnsi="Times New Roman" w:cs="Times New Roman" w:eastAsia="Times New Roman"/>
        <w:sz w:val="24"/>
      </w:rPr>
    </w:r>
    <w:r/>
  </w:p>
  <w:p>
    <w:pPr>
      <w:pStyle w:val="888"/>
    </w:pPr>
    <w:r/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88"/>
    </w:pPr>
    <w:r/>
    <w:r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after="0"/>
      </w:pPr>
      <w:r>
        <w:separator/>
      </w:r>
      <w:r/>
    </w:p>
  </w:footnote>
  <w:footnote w:type="continuationSeparator" w:id="0">
    <w:p>
      <w:pPr>
        <w:spacing w:after="0"/>
      </w:pPr>
      <w:r>
        <w:continuationSeparator/>
      </w:r>
      <w:r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86"/>
    </w:pPr>
    <w:r/>
    <w:r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multiLevelType w:val="hybridMultilevel"/>
    <w:lvl w:ilvl="0">
      <w:start w:val="1"/>
      <w:numFmt w:val="bullet"/>
      <w:isLgl w:val="false"/>
      <w:suff w:val="tab"/>
      <w:lvlText w:val="-"/>
      <w:lvlJc w:val="left"/>
      <w:pPr>
        <w:ind w:left="1147" w:hanging="360"/>
      </w:pPr>
      <w:rPr>
        <w:rFonts w:ascii="Times New Roman" w:hAnsi="Times New Roman" w:cs="Times New Roman" w:eastAsia="Calibr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0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tab"/>
      <w:lvlText w:val="%1.%2."/>
      <w:lvlJc w:val="left"/>
      <w:pPr>
        <w:ind w:left="1440" w:hanging="720"/>
      </w:pPr>
      <w:rPr>
        <w:rFonts w:ascii="Calibri" w:hAnsi="Calibri" w:hint="default"/>
        <w:sz w:val="22"/>
      </w:rPr>
    </w:lvl>
    <w:lvl w:ilvl="2">
      <w:start w:val="1"/>
      <w:numFmt w:val="decimal"/>
      <w:isLgl/>
      <w:suff w:val="tab"/>
      <w:lvlText w:val="%1.%2.%3."/>
      <w:lvlJc w:val="left"/>
      <w:pPr>
        <w:ind w:left="1800" w:hanging="720"/>
      </w:pPr>
      <w:rPr>
        <w:rFonts w:ascii="Calibri" w:hAnsi="Calibri" w:hint="default"/>
        <w:sz w:val="22"/>
      </w:rPr>
    </w:lvl>
    <w:lvl w:ilvl="3">
      <w:start w:val="1"/>
      <w:numFmt w:val="decimal"/>
      <w:isLgl/>
      <w:suff w:val="tab"/>
      <w:lvlText w:val="%1.%2.%3.%4."/>
      <w:lvlJc w:val="left"/>
      <w:pPr>
        <w:ind w:left="2520" w:hanging="1080"/>
      </w:pPr>
      <w:rPr>
        <w:rFonts w:ascii="Calibri" w:hAnsi="Calibri" w:hint="default"/>
        <w:sz w:val="22"/>
      </w:rPr>
    </w:lvl>
    <w:lvl w:ilvl="4">
      <w:start w:val="1"/>
      <w:numFmt w:val="decimal"/>
      <w:isLgl/>
      <w:suff w:val="tab"/>
      <w:lvlText w:val="%1.%2.%3.%4.%5."/>
      <w:lvlJc w:val="left"/>
      <w:pPr>
        <w:ind w:left="2880" w:hanging="1080"/>
      </w:pPr>
      <w:rPr>
        <w:rFonts w:ascii="Calibri" w:hAnsi="Calibri" w:hint="default"/>
        <w:sz w:val="22"/>
      </w:rPr>
    </w:lvl>
    <w:lvl w:ilvl="5">
      <w:start w:val="1"/>
      <w:numFmt w:val="decimal"/>
      <w:isLgl/>
      <w:suff w:val="tab"/>
      <w:lvlText w:val="%1.%2.%3.%4.%5.%6."/>
      <w:lvlJc w:val="left"/>
      <w:pPr>
        <w:ind w:left="3600" w:hanging="1440"/>
      </w:pPr>
      <w:rPr>
        <w:rFonts w:ascii="Calibri" w:hAnsi="Calibri" w:hint="default"/>
        <w:sz w:val="22"/>
      </w:rPr>
    </w:lvl>
    <w:lvl w:ilvl="6">
      <w:start w:val="1"/>
      <w:numFmt w:val="decimal"/>
      <w:isLgl/>
      <w:suff w:val="tab"/>
      <w:lvlText w:val="%1.%2.%3.%4.%5.%6.%7."/>
      <w:lvlJc w:val="left"/>
      <w:pPr>
        <w:ind w:left="4320" w:hanging="1800"/>
      </w:pPr>
      <w:rPr>
        <w:rFonts w:ascii="Calibri" w:hAnsi="Calibri" w:hint="default"/>
        <w:sz w:val="22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4680" w:hanging="1800"/>
      </w:pPr>
      <w:rPr>
        <w:rFonts w:ascii="Calibri" w:hAnsi="Calibri" w:hint="default"/>
        <w:sz w:val="22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5400" w:hanging="2160"/>
      </w:pPr>
      <w:rPr>
        <w:rFonts w:ascii="Calibri" w:hAnsi="Calibri" w:hint="default"/>
        <w:sz w:val="22"/>
      </w:rPr>
    </w:lvl>
  </w:abstractNum>
  <w:abstractNum w:abstractNumId="1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14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12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45" w:hanging="284"/>
      </w:pPr>
      <w:rPr>
        <w:rFonts w:hint="default"/>
        <w:spacing w:val="0"/>
        <w:lang w:val="ru-RU" w:bidi="ar-SA" w:eastAsia="en-US"/>
      </w:rPr>
    </w:lvl>
    <w:lvl w:ilvl="1">
      <w:start w:val="1"/>
      <w:numFmt w:val="bullet"/>
      <w:isLgl w:val="false"/>
      <w:suff w:val="tab"/>
      <w:lvlText w:val="•"/>
      <w:lvlJc w:val="left"/>
      <w:pPr>
        <w:ind w:left="1360" w:hanging="284"/>
      </w:pPr>
      <w:rPr>
        <w:rFonts w:hint="default"/>
        <w:lang w:val="ru-RU" w:bidi="ar-SA" w:eastAsia="en-US"/>
      </w:rPr>
    </w:lvl>
    <w:lvl w:ilvl="2">
      <w:start w:val="1"/>
      <w:numFmt w:val="bullet"/>
      <w:isLgl w:val="false"/>
      <w:suff w:val="tab"/>
      <w:lvlText w:val="•"/>
      <w:lvlJc w:val="left"/>
      <w:pPr>
        <w:ind w:left="2281" w:hanging="284"/>
      </w:pPr>
      <w:rPr>
        <w:rFonts w:hint="default"/>
        <w:lang w:val="ru-RU" w:bidi="ar-SA" w:eastAsia="en-US"/>
      </w:rPr>
    </w:lvl>
    <w:lvl w:ilvl="3">
      <w:start w:val="1"/>
      <w:numFmt w:val="bullet"/>
      <w:isLgl w:val="false"/>
      <w:suff w:val="tab"/>
      <w:lvlText w:val="•"/>
      <w:lvlJc w:val="left"/>
      <w:pPr>
        <w:ind w:left="3201" w:hanging="284"/>
      </w:pPr>
      <w:rPr>
        <w:rFonts w:hint="default"/>
        <w:lang w:val="ru-RU" w:bidi="ar-SA" w:eastAsia="en-US"/>
      </w:rPr>
    </w:lvl>
    <w:lvl w:ilvl="4">
      <w:start w:val="1"/>
      <w:numFmt w:val="bullet"/>
      <w:isLgl w:val="false"/>
      <w:suff w:val="tab"/>
      <w:lvlText w:val="•"/>
      <w:lvlJc w:val="left"/>
      <w:pPr>
        <w:ind w:left="4122" w:hanging="284"/>
      </w:pPr>
      <w:rPr>
        <w:rFonts w:hint="default"/>
        <w:lang w:val="ru-RU" w:bidi="ar-SA" w:eastAsia="en-US"/>
      </w:rPr>
    </w:lvl>
    <w:lvl w:ilvl="5">
      <w:start w:val="1"/>
      <w:numFmt w:val="bullet"/>
      <w:isLgl w:val="false"/>
      <w:suff w:val="tab"/>
      <w:lvlText w:val="•"/>
      <w:lvlJc w:val="left"/>
      <w:pPr>
        <w:ind w:left="5043" w:hanging="284"/>
      </w:pPr>
      <w:rPr>
        <w:rFonts w:hint="default"/>
        <w:lang w:val="ru-RU" w:bidi="ar-SA" w:eastAsia="en-US"/>
      </w:rPr>
    </w:lvl>
    <w:lvl w:ilvl="6">
      <w:start w:val="1"/>
      <w:numFmt w:val="bullet"/>
      <w:isLgl w:val="false"/>
      <w:suff w:val="tab"/>
      <w:lvlText w:val="•"/>
      <w:lvlJc w:val="left"/>
      <w:pPr>
        <w:ind w:left="5963" w:hanging="284"/>
      </w:pPr>
      <w:rPr>
        <w:rFonts w:hint="default"/>
        <w:lang w:val="ru-RU" w:bidi="ar-SA" w:eastAsia="en-US"/>
      </w:rPr>
    </w:lvl>
    <w:lvl w:ilvl="7">
      <w:start w:val="1"/>
      <w:numFmt w:val="bullet"/>
      <w:isLgl w:val="false"/>
      <w:suff w:val="tab"/>
      <w:lvlText w:val="•"/>
      <w:lvlJc w:val="left"/>
      <w:pPr>
        <w:ind w:left="6884" w:hanging="284"/>
      </w:pPr>
      <w:rPr>
        <w:rFonts w:hint="default"/>
        <w:lang w:val="ru-RU" w:bidi="ar-SA" w:eastAsia="en-US"/>
      </w:rPr>
    </w:lvl>
    <w:lvl w:ilvl="8">
      <w:start w:val="1"/>
      <w:numFmt w:val="bullet"/>
      <w:isLgl w:val="false"/>
      <w:suff w:val="tab"/>
      <w:lvlText w:val="•"/>
      <w:lvlJc w:val="left"/>
      <w:pPr>
        <w:ind w:left="7805" w:hanging="284"/>
      </w:pPr>
      <w:rPr>
        <w:rFonts w:hint="default"/>
        <w:lang w:val="ru-RU" w:bidi="ar-SA" w:eastAsia="en-US"/>
      </w:rPr>
    </w:lvl>
  </w:abstractNum>
  <w:abstractNum w:abstractNumId="1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5">
    <w:multiLevelType w:val="hybridMultilevel"/>
    <w:lvl w:ilvl="0">
      <w:start w:val="1"/>
      <w:numFmt w:val="decimal"/>
      <w:isLgl w:val="false"/>
      <w:suff w:val="tab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6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6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  <w:tabs>
          <w:tab w:val="num" w:pos="720" w:leader="none"/>
        </w:tabs>
      </w:pPr>
    </w:lvl>
    <w:lvl w:ilvl="1">
      <w:start w:val="1"/>
      <w:numFmt w:val="decimal"/>
      <w:isLgl w:val="false"/>
      <w:suff w:val="tab"/>
      <w:lvlText w:val="%2."/>
      <w:lvlJc w:val="left"/>
      <w:pPr>
        <w:ind w:left="1440" w:hanging="360"/>
        <w:tabs>
          <w:tab w:val="num" w:pos="1440" w:leader="none"/>
        </w:tabs>
      </w:pPr>
    </w:lvl>
    <w:lvl w:ilvl="2">
      <w:start w:val="1"/>
      <w:numFmt w:val="decimal"/>
      <w:isLgl w:val="false"/>
      <w:suff w:val="tab"/>
      <w:lvlText w:val="%3."/>
      <w:lvlJc w:val="left"/>
      <w:pPr>
        <w:ind w:left="2160" w:hanging="360"/>
        <w:tabs>
          <w:tab w:val="num" w:pos="2160" w:leader="none"/>
        </w:tabs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  <w:tabs>
          <w:tab w:val="num" w:pos="2880" w:leader="none"/>
        </w:tabs>
      </w:pPr>
    </w:lvl>
    <w:lvl w:ilvl="4">
      <w:start w:val="1"/>
      <w:numFmt w:val="decimal"/>
      <w:isLgl w:val="false"/>
      <w:suff w:val="tab"/>
      <w:lvlText w:val="%5."/>
      <w:lvlJc w:val="left"/>
      <w:pPr>
        <w:ind w:left="3600" w:hanging="360"/>
        <w:tabs>
          <w:tab w:val="num" w:pos="3600" w:leader="none"/>
        </w:tabs>
      </w:pPr>
    </w:lvl>
    <w:lvl w:ilvl="5">
      <w:start w:val="1"/>
      <w:numFmt w:val="decimal"/>
      <w:isLgl w:val="false"/>
      <w:suff w:val="tab"/>
      <w:lvlText w:val="%6."/>
      <w:lvlJc w:val="left"/>
      <w:pPr>
        <w:ind w:left="4320" w:hanging="360"/>
        <w:tabs>
          <w:tab w:val="num" w:pos="4320" w:leader="none"/>
        </w:tabs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  <w:tabs>
          <w:tab w:val="num" w:pos="5040" w:leader="none"/>
        </w:tabs>
      </w:pPr>
    </w:lvl>
    <w:lvl w:ilvl="7">
      <w:start w:val="1"/>
      <w:numFmt w:val="decimal"/>
      <w:isLgl w:val="false"/>
      <w:suff w:val="tab"/>
      <w:lvlText w:val="%8."/>
      <w:lvlJc w:val="left"/>
      <w:pPr>
        <w:ind w:left="5760" w:hanging="360"/>
        <w:tabs>
          <w:tab w:val="num" w:pos="5760" w:leader="none"/>
        </w:tabs>
      </w:pPr>
    </w:lvl>
    <w:lvl w:ilvl="8">
      <w:start w:val="1"/>
      <w:numFmt w:val="decimal"/>
      <w:isLgl w:val="false"/>
      <w:suff w:val="tab"/>
      <w:lvlText w:val="%9."/>
      <w:lvlJc w:val="left"/>
      <w:pPr>
        <w:ind w:left="6480" w:hanging="360"/>
        <w:tabs>
          <w:tab w:val="num" w:pos="6480" w:leader="none"/>
        </w:tabs>
      </w:pPr>
    </w:lvl>
  </w:abstractNum>
  <w:abstractNum w:abstractNumId="1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0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1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2">
    <w:multiLevelType w:val="hybridMultilevel"/>
    <w:lvl w:ilvl="0">
      <w:start w:val="1"/>
      <w:numFmt w:val="decimal"/>
      <w:isLgl w:val="false"/>
      <w:suff w:val="tab"/>
      <w:lvlText w:val="%1)"/>
      <w:lvlJc w:val="left"/>
      <w:pPr/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3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4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5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6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7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8">
    <w:multiLevelType w:val="hybridMultilevel"/>
    <w:lvl w:ilvl="0">
      <w:start w:val="1"/>
      <w:numFmt w:val="decimal"/>
      <w:isLgl w:val="false"/>
      <w:suff w:val="tab"/>
      <w:lvlText w:val="%1)"/>
      <w:lvlJc w:val="left"/>
      <w:pPr/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9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30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31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32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num w:numId="1">
    <w:abstractNumId w:val="10"/>
  </w:num>
  <w:num w:numId="2">
    <w:abstractNumId w:val="16"/>
  </w:num>
  <w:num w:numId="3">
    <w:abstractNumId w:val="9"/>
  </w:num>
  <w:num w:numId="4">
    <w:abstractNumId w:val="5"/>
  </w:num>
  <w:num w:numId="5">
    <w:abstractNumId w:val="8"/>
  </w:num>
  <w:num w:numId="6">
    <w:abstractNumId w:val="17"/>
  </w:num>
  <w:num w:numId="7">
    <w:abstractNumId w:val="14"/>
  </w:num>
  <w:num w:numId="8">
    <w:abstractNumId w:val="11"/>
  </w:num>
  <w:num w:numId="9">
    <w:abstractNumId w:val="4"/>
  </w:num>
  <w:num w:numId="10">
    <w:abstractNumId w:val="7"/>
  </w:num>
  <w:num w:numId="11">
    <w:abstractNumId w:val="1"/>
  </w:num>
  <w:num w:numId="12">
    <w:abstractNumId w:val="13"/>
  </w:num>
  <w:num w:numId="13">
    <w:abstractNumId w:val="15"/>
  </w:num>
  <w:num w:numId="14">
    <w:abstractNumId w:val="6"/>
  </w:num>
  <w:num w:numId="15">
    <w:abstractNumId w:val="2"/>
  </w:num>
  <w:num w:numId="16">
    <w:abstractNumId w:val="0"/>
  </w:num>
  <w:num w:numId="17">
    <w:abstractNumId w:val="12"/>
  </w:num>
  <w:num w:numId="18">
    <w:abstractNumId w:val="3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  <w:num w:numId="29">
    <w:abstractNumId w:val="28"/>
  </w:num>
  <w:num w:numId="30">
    <w:abstractNumId w:val="29"/>
  </w:num>
  <w:num w:numId="31">
    <w:abstractNumId w:val="30"/>
  </w:num>
  <w:num w:numId="32">
    <w:abstractNumId w:val="31"/>
  </w:num>
  <w:num w:numId="33">
    <w:abstractNumId w:val="32"/>
  </w:num>
</w:numbering>
</file>

<file path=word/settings.xml><?xml version="1.0" encoding="utf-8"?>
<w:settings xmlns:w="http://schemas.openxmlformats.org/wordprocessingml/2006/main" xmlns:m="http://schemas.openxmlformats.org/officeDocument/2006/math" xmlns:o="urn:schemas-microsoft-com:office:office" xmlns:v="urn:schemas-microsoft-com:vml">
  <w:clrSchemeMapping w:accent1="accent1" w:accent2="accent2" w:accent3="accent3" w:accent4="accent4" w:accent5="accent5" w:accent6="accent6" w:bg1="light1" w:bg2="light2" w:followedHyperlink="followedHyperlink" w:hyperlink="hyperlink" w:t1="dark1" w:t2="dark2"/>
  <w:defaultTabStop w:val="708"/>
  <m:mathPr>
    <m:brkBin m:val="before"/>
    <m:defJc m:val="centerGroup"/>
    <m:intLim m:val="subSup"/>
    <m:lMargin m:val="0"/>
    <m:mathFont m:val="Cambria Math"/>
    <m:naryLim m:val="undOvr"/>
    <m:rMargin m:val="0"/>
    <m:smallFrac m:val="off"/>
    <m:wrapIndent m:val="1440"/>
  </m:mathPr>
  <w:trackRevisions w:val="false"/>
  <w:footnotePr>
    <w:footnote w:id="-1"/>
    <w:footnote w:id="0"/>
    <w:numFmt w:val="decimal"/>
    <w:numRestart w:val="continuous"/>
    <w:numStart w:val="1"/>
    <w:pos w:val="pageBottom"/>
  </w:footnotePr>
  <w:endnotePr>
    <w:endnote w:id="-1"/>
    <w:endnote w:id="0"/>
    <w:numFmt w:val="lowerRoman"/>
    <w:numRestart w:val="continuous"/>
    <w:numStart w:val="1"/>
    <w:pos w:val="docEnd"/>
  </w:endnotePr>
  <w:decimalSymbol w:val=","/>
  <w:listSeparator w:val=";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zoom w:percent="100"/>
  <w:characterSpacingControl w:val="doNotCompress"/>
  <w:themeFontLang w:val="en-US" w:eastAsia="zh-CN"/>
  <w:shapeDefaults>
    <o:shapedefaults v:ext="edit" spidmax="1026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hAnsiTheme="minorHAnsi" w:eastAsiaTheme="minorHAnsi" w:cstheme="minorBidi" w:hint="default"/>
        <w:sz w:val="22"/>
        <w:szCs w:val="22"/>
        <w:lang w:val="ru-RU" w:bidi="ar-SA" w:eastAsia="en-US"/>
      </w:rPr>
    </w:rPrDefault>
    <w:pPrDefault>
      <w:pPr>
        <w:spacing w:lineRule="auto" w:line="259" w:after="160" w:afterAutospacing="0" w:before="0" w:beforeAutospacing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character" w:styleId="690">
    <w:name w:val="Heading 1 Char"/>
    <w:basedOn w:val="859"/>
    <w:link w:val="853"/>
    <w:uiPriority w:val="9"/>
    <w:rPr>
      <w:rFonts w:ascii="Arial" w:hAnsi="Arial" w:cs="Arial" w:eastAsia="Arial"/>
      <w:sz w:val="40"/>
      <w:szCs w:val="40"/>
    </w:rPr>
  </w:style>
  <w:style w:type="character" w:styleId="691">
    <w:name w:val="Heading 2 Char"/>
    <w:basedOn w:val="859"/>
    <w:link w:val="854"/>
    <w:uiPriority w:val="9"/>
    <w:rPr>
      <w:rFonts w:ascii="Arial" w:hAnsi="Arial" w:cs="Arial" w:eastAsia="Arial"/>
      <w:sz w:val="34"/>
    </w:rPr>
  </w:style>
  <w:style w:type="character" w:styleId="692">
    <w:name w:val="Heading 3 Char"/>
    <w:basedOn w:val="859"/>
    <w:link w:val="855"/>
    <w:uiPriority w:val="9"/>
    <w:rPr>
      <w:rFonts w:ascii="Arial" w:hAnsi="Arial" w:cs="Arial" w:eastAsia="Arial"/>
      <w:sz w:val="30"/>
      <w:szCs w:val="30"/>
    </w:rPr>
  </w:style>
  <w:style w:type="character" w:styleId="693">
    <w:name w:val="Heading 4 Char"/>
    <w:basedOn w:val="859"/>
    <w:link w:val="856"/>
    <w:uiPriority w:val="9"/>
    <w:rPr>
      <w:rFonts w:ascii="Arial" w:hAnsi="Arial" w:cs="Arial" w:eastAsia="Arial"/>
      <w:b/>
      <w:bCs/>
      <w:sz w:val="26"/>
      <w:szCs w:val="26"/>
    </w:rPr>
  </w:style>
  <w:style w:type="character" w:styleId="694">
    <w:name w:val="Heading 5 Char"/>
    <w:basedOn w:val="859"/>
    <w:link w:val="857"/>
    <w:uiPriority w:val="9"/>
    <w:rPr>
      <w:rFonts w:ascii="Arial" w:hAnsi="Arial" w:cs="Arial" w:eastAsia="Arial"/>
      <w:b/>
      <w:bCs/>
      <w:sz w:val="24"/>
      <w:szCs w:val="24"/>
    </w:rPr>
  </w:style>
  <w:style w:type="character" w:styleId="695">
    <w:name w:val="Heading 6 Char"/>
    <w:basedOn w:val="859"/>
    <w:link w:val="858"/>
    <w:uiPriority w:val="9"/>
    <w:rPr>
      <w:rFonts w:ascii="Arial" w:hAnsi="Arial" w:cs="Arial" w:eastAsia="Arial"/>
      <w:b/>
      <w:bCs/>
      <w:sz w:val="22"/>
      <w:szCs w:val="22"/>
    </w:rPr>
  </w:style>
  <w:style w:type="paragraph" w:styleId="696">
    <w:name w:val="Heading 7"/>
    <w:basedOn w:val="852"/>
    <w:next w:val="852"/>
    <w:link w:val="697"/>
    <w:qFormat/>
    <w:uiPriority w:val="9"/>
    <w:unhideWhenUsed/>
    <w:rPr>
      <w:rFonts w:ascii="Arial" w:hAnsi="Arial" w:cs="Arial" w:eastAsia="Arial"/>
      <w:b/>
      <w:bCs/>
      <w:i/>
      <w:iCs/>
      <w:sz w:val="22"/>
      <w:szCs w:val="22"/>
    </w:rPr>
    <w:pPr>
      <w:keepLines/>
      <w:keepNext/>
      <w:spacing w:after="200" w:before="320"/>
      <w:outlineLvl w:val="6"/>
    </w:pPr>
  </w:style>
  <w:style w:type="character" w:styleId="697">
    <w:name w:val="Heading 7 Char"/>
    <w:basedOn w:val="859"/>
    <w:link w:val="696"/>
    <w:uiPriority w:val="9"/>
    <w:rPr>
      <w:rFonts w:ascii="Arial" w:hAnsi="Arial" w:cs="Arial" w:eastAsia="Arial"/>
      <w:b/>
      <w:bCs/>
      <w:i/>
      <w:iCs/>
      <w:sz w:val="22"/>
      <w:szCs w:val="22"/>
    </w:rPr>
  </w:style>
  <w:style w:type="paragraph" w:styleId="698">
    <w:name w:val="Heading 8"/>
    <w:basedOn w:val="852"/>
    <w:next w:val="852"/>
    <w:link w:val="699"/>
    <w:qFormat/>
    <w:uiPriority w:val="9"/>
    <w:unhideWhenUsed/>
    <w:rPr>
      <w:rFonts w:ascii="Arial" w:hAnsi="Arial" w:cs="Arial" w:eastAsia="Arial"/>
      <w:i/>
      <w:iCs/>
      <w:sz w:val="22"/>
      <w:szCs w:val="22"/>
    </w:rPr>
    <w:pPr>
      <w:keepLines/>
      <w:keepNext/>
      <w:spacing w:after="200" w:before="320"/>
      <w:outlineLvl w:val="7"/>
    </w:pPr>
  </w:style>
  <w:style w:type="character" w:styleId="699">
    <w:name w:val="Heading 8 Char"/>
    <w:basedOn w:val="859"/>
    <w:link w:val="698"/>
    <w:uiPriority w:val="9"/>
    <w:rPr>
      <w:rFonts w:ascii="Arial" w:hAnsi="Arial" w:cs="Arial" w:eastAsia="Arial"/>
      <w:i/>
      <w:iCs/>
      <w:sz w:val="22"/>
      <w:szCs w:val="22"/>
    </w:rPr>
  </w:style>
  <w:style w:type="paragraph" w:styleId="700">
    <w:name w:val="Heading 9"/>
    <w:basedOn w:val="852"/>
    <w:next w:val="852"/>
    <w:link w:val="701"/>
    <w:qFormat/>
    <w:uiPriority w:val="9"/>
    <w:unhideWhenUsed/>
    <w:rPr>
      <w:rFonts w:ascii="Arial" w:hAnsi="Arial" w:cs="Arial" w:eastAsia="Arial"/>
      <w:i/>
      <w:iCs/>
      <w:sz w:val="21"/>
      <w:szCs w:val="21"/>
    </w:rPr>
    <w:pPr>
      <w:keepLines/>
      <w:keepNext/>
      <w:spacing w:after="200" w:before="320"/>
      <w:outlineLvl w:val="8"/>
    </w:pPr>
  </w:style>
  <w:style w:type="character" w:styleId="701">
    <w:name w:val="Heading 9 Char"/>
    <w:basedOn w:val="859"/>
    <w:link w:val="700"/>
    <w:uiPriority w:val="9"/>
    <w:rPr>
      <w:rFonts w:ascii="Arial" w:hAnsi="Arial" w:cs="Arial" w:eastAsia="Arial"/>
      <w:i/>
      <w:iCs/>
      <w:sz w:val="21"/>
      <w:szCs w:val="21"/>
    </w:rPr>
  </w:style>
  <w:style w:type="paragraph" w:styleId="702">
    <w:name w:val="No Spacing"/>
    <w:qFormat/>
    <w:uiPriority w:val="1"/>
    <w:pPr>
      <w:spacing w:lineRule="auto" w:line="240" w:after="0" w:before="0"/>
    </w:pPr>
  </w:style>
  <w:style w:type="character" w:styleId="703">
    <w:name w:val="Title Char"/>
    <w:basedOn w:val="859"/>
    <w:link w:val="865"/>
    <w:uiPriority w:val="10"/>
    <w:rPr>
      <w:sz w:val="48"/>
      <w:szCs w:val="48"/>
    </w:rPr>
  </w:style>
  <w:style w:type="paragraph" w:styleId="704">
    <w:name w:val="Subtitle"/>
    <w:basedOn w:val="852"/>
    <w:next w:val="852"/>
    <w:link w:val="705"/>
    <w:qFormat/>
    <w:uiPriority w:val="11"/>
    <w:rPr>
      <w:sz w:val="24"/>
      <w:szCs w:val="24"/>
    </w:rPr>
    <w:pPr>
      <w:spacing w:after="200" w:before="200"/>
    </w:pPr>
  </w:style>
  <w:style w:type="character" w:styleId="705">
    <w:name w:val="Subtitle Char"/>
    <w:basedOn w:val="859"/>
    <w:link w:val="704"/>
    <w:uiPriority w:val="11"/>
    <w:rPr>
      <w:sz w:val="24"/>
      <w:szCs w:val="24"/>
    </w:rPr>
  </w:style>
  <w:style w:type="paragraph" w:styleId="706">
    <w:name w:val="Quote"/>
    <w:basedOn w:val="852"/>
    <w:next w:val="852"/>
    <w:link w:val="707"/>
    <w:qFormat/>
    <w:uiPriority w:val="29"/>
    <w:rPr>
      <w:i/>
    </w:rPr>
    <w:pPr>
      <w:ind w:left="720" w:right="720"/>
    </w:pPr>
  </w:style>
  <w:style w:type="character" w:styleId="707">
    <w:name w:val="Quote Char"/>
    <w:link w:val="706"/>
    <w:uiPriority w:val="29"/>
    <w:rPr>
      <w:i/>
    </w:rPr>
  </w:style>
  <w:style w:type="paragraph" w:styleId="708">
    <w:name w:val="Intense Quote"/>
    <w:basedOn w:val="852"/>
    <w:next w:val="852"/>
    <w:link w:val="709"/>
    <w:qFormat/>
    <w:uiPriority w:val="30"/>
    <w:rPr>
      <w:i/>
    </w:rPr>
    <w:pPr>
      <w:contextualSpacing w:val="false"/>
      <w:ind w:left="720" w:right="720"/>
      <w:shd w:val="clear" w:fill="F2F2F2" w:color="auto"/>
      <w:pBdr>
        <w:left w:val="single" w:color="FFFFFF" w:sz="4" w:space="10"/>
        <w:top w:val="single" w:color="FFFFFF" w:sz="4" w:space="5"/>
        <w:right w:val="single" w:color="FFFFFF" w:sz="4" w:space="10"/>
        <w:bottom w:val="single" w:color="FFFFFF" w:sz="4" w:space="5"/>
      </w:pBdr>
    </w:pPr>
  </w:style>
  <w:style w:type="character" w:styleId="709">
    <w:name w:val="Intense Quote Char"/>
    <w:link w:val="708"/>
    <w:uiPriority w:val="30"/>
    <w:rPr>
      <w:i/>
    </w:rPr>
  </w:style>
  <w:style w:type="character" w:styleId="710">
    <w:name w:val="Header Char"/>
    <w:basedOn w:val="859"/>
    <w:link w:val="886"/>
    <w:uiPriority w:val="99"/>
  </w:style>
  <w:style w:type="character" w:styleId="711">
    <w:name w:val="Footer Char"/>
    <w:basedOn w:val="859"/>
    <w:link w:val="888"/>
    <w:uiPriority w:val="99"/>
  </w:style>
  <w:style w:type="paragraph" w:styleId="712">
    <w:name w:val="Caption"/>
    <w:basedOn w:val="852"/>
    <w:next w:val="852"/>
    <w:qFormat/>
    <w:uiPriority w:val="35"/>
    <w:semiHidden/>
    <w:unhideWhenUsed/>
    <w:rPr>
      <w:b/>
      <w:bCs/>
      <w:color w:val="4F81BD" w:themeColor="accent1"/>
      <w:sz w:val="18"/>
      <w:szCs w:val="18"/>
    </w:rPr>
    <w:pPr>
      <w:spacing w:lineRule="auto" w:line="276"/>
    </w:pPr>
  </w:style>
  <w:style w:type="character" w:styleId="713">
    <w:name w:val="Caption Char"/>
    <w:basedOn w:val="712"/>
    <w:link w:val="888"/>
    <w:uiPriority w:val="99"/>
  </w:style>
  <w:style w:type="table" w:styleId="714">
    <w:name w:val="Table Grid Light"/>
    <w:basedOn w:val="86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715">
    <w:name w:val="Plain Table 1"/>
    <w:basedOn w:val="860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16">
    <w:name w:val="Plain Table 2"/>
    <w:basedOn w:val="860"/>
    <w:uiPriority w:val="59"/>
    <w:pPr>
      <w:spacing w:lineRule="auto" w:line="240" w:after="0"/>
    </w:pPr>
    <w:tblPr>
      <w:tblInd w:w="0" w:type="dxa"/>
      <w:tblBorders>
        <w:left w:val="none" w:color="000000" w:sz="4" w:space="0" w:themeColor="text1"/>
        <w:top w:val="single" w:color="000000" w:sz="4" w:space="0" w:themeColor="text1"/>
        <w:right w:val="none" w:color="000000" w:sz="4" w:space="0" w:themeColor="text1"/>
        <w:bottom w:val="single" w:color="000000" w:sz="4" w:space="0" w:themeColor="text1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band2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17">
    <w:name w:val="Plain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single" w:color="404040" w:sz="4" w:space="0"/>
          <w:bottom w:val="none" w:color="000000" w:sz="4" w:space="0"/>
        </w:tcBorders>
      </w:tcPr>
    </w:tblStylePr>
    <w:tblStylePr w:type="firstRow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718">
    <w:name w:val="Plain Table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19">
    <w:name w:val="Plain Table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left w:val="none" w:color="000000" w:sz="4" w:space="0"/>
          <w:top w:val="single" w:color="404040" w:sz="4" w:space="0"/>
          <w:right w:val="none" w:color="000000" w:sz="4" w:space="0"/>
        </w:tcBorders>
      </w:tcPr>
    </w:tblStylePr>
  </w:style>
  <w:style w:type="table" w:styleId="720">
    <w:name w:val="Grid Table 1 Light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67"/>
        <w:top w:val="single" w:color="000000" w:sz="4" w:space="0" w:themeColor="text1" w:themeTint="67"/>
        <w:right w:val="single" w:color="000000" w:sz="4" w:space="0" w:themeColor="text1" w:themeTint="67"/>
        <w:bottom w:val="single" w:color="000000" w:sz="4" w:space="0" w:themeColor="text1" w:themeTint="67"/>
        <w:insideV w:val="single" w:color="000000" w:sz="4" w:space="0" w:themeColor="text1" w:themeTint="67"/>
        <w:insideH w:val="single" w:color="000000" w:sz="4" w:space="0" w:themeColor="tex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67"/>
          <w:top w:val="single" w:color="000000" w:sz="4" w:space="0" w:themeColor="text1" w:themeTint="67"/>
          <w:right w:val="single" w:color="000000" w:sz="4" w:space="0" w:themeColor="text1" w:themeTint="67"/>
          <w:bottom w:val="single" w:color="000000" w:sz="4" w:space="0" w:themeColor="tex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1">
    <w:name w:val="Grid Table 1 Light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2">
    <w:name w:val="Grid Table 1 Light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2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3">
    <w:name w:val="Grid Table 1 Light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3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4">
    <w:name w:val="Grid Table 1 Light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4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5">
    <w:name w:val="Grid Table 1 Light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5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6">
    <w:name w:val="Grid Table 1 Light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6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27">
    <w:name w:val="Grid Table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text1" w:themeTint="95"/>
          <w:right w:val="none" w:color="000000" w:sz="4" w:space="0"/>
          <w:bottom w:val="none" w:color="000000" w:sz="4" w:space="0"/>
        </w:tcBorders>
      </w:tcPr>
    </w:tblStylePr>
  </w:style>
  <w:style w:type="table" w:styleId="728">
    <w:name w:val="Grid Table 2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1" w:themeTint="EA"/>
          <w:right w:val="none" w:color="000000" w:sz="4" w:space="0"/>
          <w:bottom w:val="none" w:color="000000" w:sz="4" w:space="0"/>
        </w:tcBorders>
      </w:tcPr>
    </w:tblStylePr>
  </w:style>
  <w:style w:type="table" w:styleId="729">
    <w:name w:val="Grid Table 2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30">
    <w:name w:val="Grid Table 2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31">
    <w:name w:val="Grid Table 2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32">
    <w:name w:val="Grid Table 2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33">
    <w:name w:val="Grid Table 2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34">
    <w:name w:val="Grid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5">
    <w:name w:val="Grid Table 3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6">
    <w:name w:val="Grid Table 3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7">
    <w:name w:val="Grid Table 3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8">
    <w:name w:val="Grid Table 3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9">
    <w:name w:val="Grid Table 3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0">
    <w:name w:val="Grid Table 3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1">
    <w:name w:val="Grid Table 4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90"/>
        <w:top w:val="single" w:color="000000" w:sz="4" w:space="0" w:themeColor="text1" w:themeTint="90"/>
        <w:right w:val="single" w:color="000000" w:sz="4" w:space="0" w:themeColor="text1" w:themeTint="90"/>
        <w:bottom w:val="single" w:color="000000" w:sz="4" w:space="0" w:themeColor="text1" w:themeTint="90"/>
        <w:insideV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left w:val="single" w:color="000000" w:sz="4" w:space="0" w:themeColor="text1"/>
          <w:top w:val="single" w:color="000000" w:sz="4" w:space="0" w:themeColor="text1"/>
          <w:right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text1"/>
        </w:tcBorders>
      </w:tcPr>
    </w:tblStylePr>
  </w:style>
  <w:style w:type="table" w:styleId="742">
    <w:name w:val="Grid Table 4 - Accent 1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V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FillTint="EA" w:themeColor="accent1" w:themeTint="EA"/>
        <w:tcBorders>
          <w:left w:val="single" w:color="000000" w:sz="4" w:space="0" w:themeColor="accent1" w:themeTint="EA"/>
          <w:top w:val="single" w:color="000000" w:sz="4" w:space="0" w:themeColor="accent1" w:themeTint="EA"/>
          <w:right w:val="single" w:color="000000" w:sz="4" w:space="0" w:themeColor="accent1" w:themeTint="EA"/>
          <w:bottom w:val="single" w:color="000000" w:sz="4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1" w:themeTint="EA"/>
        </w:tcBorders>
      </w:tcPr>
    </w:tblStylePr>
  </w:style>
  <w:style w:type="table" w:styleId="743">
    <w:name w:val="Grid Table 4 - Accent 2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V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  <w:tcBorders>
          <w:left w:val="single" w:color="000000" w:sz="4" w:space="0" w:themeColor="accent2" w:themeTint="97"/>
          <w:top w:val="single" w:color="000000" w:sz="4" w:space="0" w:themeColor="accent2" w:themeTint="97"/>
          <w:right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2" w:themeTint="97"/>
        </w:tcBorders>
      </w:tcPr>
    </w:tblStylePr>
  </w:style>
  <w:style w:type="table" w:styleId="744">
    <w:name w:val="Grid Table 4 - Accent 3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V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FE" w:themeColor="accent3" w:themeTint="FE"/>
        <w:tcBorders>
          <w:left w:val="single" w:color="000000" w:sz="4" w:space="0" w:themeColor="accent3" w:themeTint="FE"/>
          <w:top w:val="single" w:color="000000" w:sz="4" w:space="0" w:themeColor="accent3" w:themeTint="FE"/>
          <w:right w:val="single" w:color="000000" w:sz="4" w:space="0" w:themeColor="accent3" w:themeTint="FE"/>
          <w:bottom w:val="single" w:color="000000" w:sz="4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3" w:themeTint="FE"/>
        </w:tcBorders>
      </w:tcPr>
    </w:tblStylePr>
  </w:style>
  <w:style w:type="table" w:styleId="745">
    <w:name w:val="Grid Table 4 - Accent 4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V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  <w:tcBorders>
          <w:left w:val="single" w:color="000000" w:sz="4" w:space="0" w:themeColor="accent4" w:themeTint="9A"/>
          <w:top w:val="single" w:color="000000" w:sz="4" w:space="0" w:themeColor="accent4" w:themeTint="9A"/>
          <w:right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4" w:themeTint="9A"/>
        </w:tcBorders>
      </w:tcPr>
    </w:tblStylePr>
  </w:style>
  <w:style w:type="table" w:styleId="746">
    <w:name w:val="Grid Table 4 - Accent 5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left w:val="single" w:color="000000" w:sz="4" w:space="0" w:themeColor="accent5"/>
          <w:top w:val="single" w:color="000000" w:sz="4" w:space="0" w:themeColor="accent5"/>
          <w:right w:val="single" w:color="000000" w:sz="4" w:space="0" w:themeColor="accent5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5"/>
        </w:tcBorders>
      </w:tcPr>
    </w:tblStylePr>
  </w:style>
  <w:style w:type="table" w:styleId="747">
    <w:name w:val="Grid Table 4 - Accent 6"/>
    <w:basedOn w:val="860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left w:val="single" w:color="000000" w:sz="4" w:space="0" w:themeColor="accent6"/>
          <w:top w:val="single" w:color="000000" w:sz="4" w:space="0" w:themeColor="accent6"/>
          <w:right w:val="single" w:color="000000" w:sz="4" w:space="0" w:themeColor="accent6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6"/>
        </w:tcBorders>
      </w:tcPr>
    </w:tblStylePr>
  </w:style>
  <w:style w:type="table" w:styleId="748">
    <w:name w:val="Grid Table 5 Dark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text1" w:themeFillTint="40" w:themeColor="text1" w:themeTint="40"/>
    </w:tblPr>
    <w:tblStylePr w:type="band1Horz">
      <w:tcPr>
        <w:shd w:val="clear" w:color="FFFFFF" w:themeFill="text1" w:themeFillTint="75" w:themeColor="text1" w:themeTint="75"/>
      </w:tcPr>
    </w:tblStylePr>
    <w:tblStylePr w:type="band1Vert">
      <w:tcPr>
        <w:shd w:val="clear" w:color="FFFFFF" w:themeFill="text1" w:themeFillTint="75" w:themeColor="tex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top w:val="single" w:color="000000" w:sz="4" w:space="0" w:themeColor="light1"/>
        </w:tcBorders>
      </w:tcPr>
    </w:tblStylePr>
  </w:style>
  <w:style w:type="table" w:styleId="749">
    <w:name w:val="Grid Table 5 Dark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1" w:themeFillTint="34" w:themeColor="accent1" w:themeTint="34"/>
    </w:tblPr>
    <w:tblStylePr w:type="band1Horz">
      <w:tcPr>
        <w:shd w:val="clear" w:color="FFFFFF" w:themeFill="accent1" w:themeFillTint="75" w:themeColor="accent1" w:themeTint="75"/>
      </w:tcPr>
    </w:tblStylePr>
    <w:tblStylePr w:type="band1Vert">
      <w:tcPr>
        <w:shd w:val="clear" w:color="FFFFFF" w:themeFill="accent1" w:themeFillTint="75" w:themeColor="accen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1" w:themeColor="accent1"/>
        <w:tcBorders>
          <w:top w:val="single" w:color="000000" w:sz="4" w:space="0" w:themeColor="light1"/>
        </w:tcBorders>
      </w:tcPr>
    </w:tblStylePr>
  </w:style>
  <w:style w:type="table" w:styleId="750">
    <w:name w:val="Grid Table 5 Dark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2" w:themeFillTint="32" w:themeColor="accent2" w:themeTint="32"/>
    </w:tblPr>
    <w:tblStylePr w:type="band1Horz">
      <w:tcPr>
        <w:shd w:val="clear" w:color="FFFFFF" w:themeFill="accent2" w:themeFillTint="75" w:themeColor="accent2" w:themeTint="75"/>
      </w:tcPr>
    </w:tblStylePr>
    <w:tblStylePr w:type="band1Vert">
      <w:tcPr>
        <w:shd w:val="clear" w:color="FFFFFF" w:themeFill="accent2" w:themeFillTint="75" w:themeColor="accent2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2" w:themeColor="accent2"/>
        <w:tcBorders>
          <w:top w:val="single" w:color="000000" w:sz="4" w:space="0" w:themeColor="light1"/>
        </w:tcBorders>
      </w:tcPr>
    </w:tblStylePr>
  </w:style>
  <w:style w:type="table" w:styleId="751">
    <w:name w:val="Grid Table 5 Dark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3" w:themeFillTint="34" w:themeColor="accent3" w:themeTint="34"/>
    </w:tblPr>
    <w:tblStylePr w:type="band1Horz">
      <w:tcPr>
        <w:shd w:val="clear" w:color="FFFFFF" w:themeFill="accent3" w:themeFillTint="75" w:themeColor="accent3" w:themeTint="75"/>
      </w:tcPr>
    </w:tblStylePr>
    <w:tblStylePr w:type="band1Vert">
      <w:tcPr>
        <w:shd w:val="clear" w:color="FFFFFF" w:themeFill="accent3" w:themeFillTint="75" w:themeColor="accent3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3" w:themeColor="accent3"/>
        <w:tcBorders>
          <w:top w:val="single" w:color="000000" w:sz="4" w:space="0" w:themeColor="light1"/>
        </w:tcBorders>
      </w:tcPr>
    </w:tblStylePr>
  </w:style>
  <w:style w:type="table" w:styleId="752">
    <w:name w:val="Grid Table 5 Dark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4" w:themeFillTint="34" w:themeColor="accent4" w:themeTint="34"/>
    </w:tblPr>
    <w:tblStylePr w:type="band1Horz">
      <w:tcPr>
        <w:shd w:val="clear" w:color="FFFFFF" w:themeFill="accent4" w:themeFillTint="75" w:themeColor="accent4" w:themeTint="75"/>
      </w:tcPr>
    </w:tblStylePr>
    <w:tblStylePr w:type="band1Vert">
      <w:tcPr>
        <w:shd w:val="clear" w:color="FFFFFF" w:themeFill="accent4" w:themeFillTint="75" w:themeColor="accent4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4" w:themeColor="accent4"/>
        <w:tcBorders>
          <w:top w:val="single" w:color="000000" w:sz="4" w:space="0" w:themeColor="light1"/>
        </w:tcBorders>
      </w:tcPr>
    </w:tblStylePr>
  </w:style>
  <w:style w:type="table" w:styleId="753">
    <w:name w:val="Grid Table 5 Dark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5" w:themeFillTint="34" w:themeColor="accent5" w:themeTint="34"/>
    </w:tblPr>
    <w:tblStylePr w:type="band1Horz">
      <w:tcPr>
        <w:shd w:val="clear" w:color="FFFFFF" w:themeFill="accent5" w:themeFillTint="75" w:themeColor="accent5" w:themeTint="75"/>
      </w:tcPr>
    </w:tblStylePr>
    <w:tblStylePr w:type="band1Vert">
      <w:tcPr>
        <w:shd w:val="clear" w:color="FFFFFF" w:themeFill="accent5" w:themeFillTint="75" w:themeColor="accent5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top w:val="single" w:color="000000" w:sz="4" w:space="0" w:themeColor="light1"/>
        </w:tcBorders>
      </w:tcPr>
    </w:tblStylePr>
  </w:style>
  <w:style w:type="table" w:styleId="754">
    <w:name w:val="Grid Table 5 Dark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6" w:themeFillTint="34" w:themeColor="accent6" w:themeTint="34"/>
    </w:tblPr>
    <w:tblStylePr w:type="band1Horz">
      <w:tcPr>
        <w:shd w:val="clear" w:color="FFFFFF" w:themeFill="accent6" w:themeFillTint="75" w:themeColor="accent6" w:themeTint="75"/>
      </w:tcPr>
    </w:tblStylePr>
    <w:tblStylePr w:type="band1Vert">
      <w:tcPr>
        <w:shd w:val="clear" w:color="FFFFFF" w:themeFill="accent6" w:themeFillTint="75" w:themeColor="accent6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top w:val="single" w:color="000000" w:sz="4" w:space="0" w:themeColor="light1"/>
        </w:tcBorders>
      </w:tcPr>
    </w:tblStylePr>
  </w:style>
  <w:style w:type="table" w:styleId="755">
    <w:name w:val="Grid Table 6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80"/>
        <w:top w:val="single" w:color="000000" w:sz="4" w:space="0" w:themeColor="text1" w:themeTint="80"/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Fill="text1" w:themeFillTint="34" w:themeColor="text1" w:themeTint="34"/>
      </w:tcPr>
    </w:tblStylePr>
    <w:tblStylePr w:type="band1Vert">
      <w:tcPr>
        <w:shd w:val="clear" w:color="FFFFFF" w:themeFill="text1" w:themeFillTint="34" w:themeColor="text1" w:theme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756">
    <w:name w:val="Grid Table 6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80"/>
        <w:top w:val="single" w:color="000000" w:sz="4" w:space="0" w:themeColor="accent1" w:themeTint="80"/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17BBA" w:themeColor="accent1" w:themeTint="80" w:themeShade="95"/>
      </w:rPr>
    </w:tblStylePr>
    <w:tblStylePr w:type="firstRow">
      <w:rPr>
        <w:b/>
        <w:color w:val="317BBA" w:themeColor="accent1" w:themeTint="80" w:themeShade="95"/>
      </w:rPr>
      <w:tcPr>
        <w:tcBorders>
          <w:bottom w:val="single" w:color="000000" w:sz="12" w:space="0" w:themeColor="accent1" w:themeTint="80"/>
        </w:tcBorders>
      </w:tcPr>
    </w:tblStylePr>
    <w:tblStylePr w:type="lastCol">
      <w:rPr>
        <w:b/>
        <w:color w:val="317BBA" w:themeColor="accent1" w:themeTint="80" w:themeShade="95"/>
      </w:rPr>
    </w:tblStylePr>
    <w:tblStylePr w:type="lastRow">
      <w:rPr>
        <w:b/>
        <w:color w:val="317BBA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757">
    <w:name w:val="Grid Table 6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758">
    <w:name w:val="Grid Table 6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FE"/>
        <w:top w:val="single" w:color="000000" w:sz="4" w:space="0" w:themeColor="accent3" w:themeTint="FE"/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sz="12" w:space="0" w:themeColor="accent3" w:themeTint="FE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759">
    <w:name w:val="Grid Table 6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760">
    <w:name w:val="Grid Table 6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/>
        <w:top w:val="single" w:color="000000" w:sz="4" w:space="0" w:themeColor="accent5"/>
        <w:right w:val="single" w:color="000000" w:sz="4" w:space="0" w:themeColor="accent5"/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5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61">
    <w:name w:val="Grid Table 6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/>
        <w:top w:val="single" w:color="000000" w:sz="4" w:space="0" w:themeColor="accent6"/>
        <w:right w:val="single" w:color="000000" w:sz="4" w:space="0" w:themeColor="accent6"/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6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62">
    <w:name w:val="Grid Table 7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</w:style>
  <w:style w:type="table" w:styleId="763">
    <w:name w:val="Grid Table 7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317BBA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317BBA" w:themeColor="accent1" w:themeTint="80" w:themeShade="95"/>
        <w:sz w:val="22"/>
      </w:rPr>
    </w:tblStylePr>
    <w:tblStylePr w:type="firstCol">
      <w:rPr>
        <w:rFonts w:ascii="Arial" w:hAnsi="Arial"/>
        <w:i/>
        <w:color w:val="317BBA" w:themeColor="accen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 w:themeTint="80"/>
        </w:tcBorders>
      </w:tcPr>
    </w:tblStylePr>
    <w:tblStylePr w:type="lastCol">
      <w:rPr>
        <w:rFonts w:ascii="Arial" w:hAnsi="Arial"/>
        <w:i/>
        <w:color w:val="317BBA" w:themeColor="accent1" w:themeTint="80" w:themeShade="95"/>
        <w:sz w:val="22"/>
      </w:rPr>
      <w:tcPr>
        <w:shd w:color="FFFFFF"/>
        <w:tcBorders>
          <w:left w:val="single" w:color="000000" w:sz="4" w:space="0" w:themeColor="accen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 w:themeTint="80"/>
          <w:right w:val="none" w:color="000000" w:sz="4" w:space="0"/>
          <w:bottom w:val="none" w:color="000000" w:sz="4" w:space="0"/>
        </w:tcBorders>
      </w:tcPr>
    </w:tblStylePr>
  </w:style>
  <w:style w:type="table" w:styleId="764">
    <w:name w:val="Grid Table 7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65">
    <w:name w:val="Grid Table 7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FE"/>
          <w:bottom w:val="none" w:color="000000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F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color="FFFFFF"/>
        <w:tcBorders>
          <w:left w:val="single" w:color="000000" w:sz="4" w:space="0" w:themeColor="accent3" w:themeTint="FE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66">
    <w:name w:val="Grid Table 7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67">
    <w:name w:val="Grid Table 7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254374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254374" w:themeColor="accent5" w:themeShade="95"/>
        <w:sz w:val="22"/>
      </w:rPr>
    </w:tblStylePr>
    <w:tblStylePr w:type="firstCol">
      <w:rPr>
        <w:rFonts w:ascii="Arial" w:hAnsi="Arial"/>
        <w:i/>
        <w:color w:val="254374" w:themeColor="accent5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i/>
        <w:color w:val="254374" w:themeColor="accent5" w:themeShade="95"/>
        <w:sz w:val="22"/>
      </w:rPr>
      <w:tcPr>
        <w:shd w:color="FFFFFF"/>
        <w:tcBorders>
          <w:left w:val="single" w:color="000000" w:sz="4" w:space="0" w:themeColor="accent5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none" w:color="000000" w:sz="4" w:space="0"/>
        </w:tcBorders>
      </w:tcPr>
    </w:tblStylePr>
  </w:style>
  <w:style w:type="table" w:styleId="768">
    <w:name w:val="Grid Table 7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color="FFFFFF"/>
        <w:tcBorders>
          <w:left w:val="single" w:color="000000" w:sz="4" w:space="0" w:themeColor="accent6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none" w:color="000000" w:sz="4" w:space="0"/>
        </w:tcBorders>
      </w:tcPr>
    </w:tblStylePr>
  </w:style>
  <w:style w:type="table" w:styleId="769">
    <w:name w:val="List Table 1 Light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text1"/>
          <w:right w:val="none" w:color="000000" w:sz="4" w:space="0"/>
          <w:bottom w:val="none" w:color="000000" w:sz="4" w:space="0"/>
        </w:tcBorders>
      </w:tcPr>
    </w:tblStylePr>
  </w:style>
  <w:style w:type="table" w:styleId="770">
    <w:name w:val="List Table 1 Light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771">
    <w:name w:val="List Table 1 Light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2"/>
          <w:right w:val="none" w:color="000000" w:sz="4" w:space="0"/>
          <w:bottom w:val="none" w:color="000000" w:sz="4" w:space="0"/>
        </w:tcBorders>
      </w:tcPr>
    </w:tblStylePr>
  </w:style>
  <w:style w:type="table" w:styleId="772">
    <w:name w:val="List Table 1 Light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3"/>
          <w:right w:val="none" w:color="000000" w:sz="4" w:space="0"/>
          <w:bottom w:val="none" w:color="000000" w:sz="4" w:space="0"/>
        </w:tcBorders>
      </w:tcPr>
    </w:tblStylePr>
  </w:style>
  <w:style w:type="table" w:styleId="773">
    <w:name w:val="List Table 1 Light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4"/>
          <w:right w:val="none" w:color="000000" w:sz="4" w:space="0"/>
          <w:bottom w:val="none" w:color="000000" w:sz="4" w:space="0"/>
        </w:tcBorders>
      </w:tcPr>
    </w:tblStylePr>
  </w:style>
  <w:style w:type="table" w:styleId="774">
    <w:name w:val="List Table 1 Light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75">
    <w:name w:val="List Table 1 Light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76">
    <w:name w:val="List Table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90"/>
        <w:bottom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</w:style>
  <w:style w:type="table" w:styleId="777">
    <w:name w:val="List Table 2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</w:style>
  <w:style w:type="table" w:styleId="778">
    <w:name w:val="List Table 2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</w:style>
  <w:style w:type="table" w:styleId="779">
    <w:name w:val="List Table 2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</w:style>
  <w:style w:type="table" w:styleId="780">
    <w:name w:val="List Table 2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</w:style>
  <w:style w:type="table" w:styleId="781">
    <w:name w:val="List Table 2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</w:style>
  <w:style w:type="table" w:styleId="782">
    <w:name w:val="List Table 2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</w:style>
  <w:style w:type="table" w:styleId="783">
    <w:name w:val="List Table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4">
    <w:name w:val="List Table 3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/>
        <w:top w:val="single" w:color="000000" w:sz="4" w:space="0" w:themeColor="accent1"/>
        <w:right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1"/>
          <w:bottom w:val="single" w:color="000000" w:sz="4" w:space="0" w:themeColor="accen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1"/>
          <w:right w:val="single" w:color="000000" w:sz="4" w:space="0" w:themeColor="accen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5">
    <w:name w:val="List Table 3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97"/>
          <w:right w:val="single" w:color="000000" w:sz="4" w:space="0" w:themeColor="accent2" w:themeTint="97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6">
    <w:name w:val="List Table 3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8"/>
        <w:top w:val="single" w:color="000000" w:sz="4" w:space="0" w:themeColor="accent3" w:themeTint="98"/>
        <w:right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3" w:themeTint="98"/>
          <w:bottom w:val="single" w:color="000000" w:sz="4" w:space="0" w:themeColor="accent3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98"/>
          <w:right w:val="single" w:color="000000" w:sz="4" w:space="0" w:themeColor="accent3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98" w:themeColor="accent3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7">
    <w:name w:val="List Table 3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9A"/>
          <w:right w:val="single" w:color="000000" w:sz="4" w:space="0" w:themeColor="accent4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8">
    <w:name w:val="List Table 3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A"/>
        <w:top w:val="single" w:color="000000" w:sz="4" w:space="0" w:themeColor="accent5" w:themeTint="9A"/>
        <w:right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5" w:themeTint="9A"/>
          <w:bottom w:val="single" w:color="000000" w:sz="4" w:space="0" w:themeColor="accent5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9A"/>
          <w:right w:val="single" w:color="000000" w:sz="4" w:space="0" w:themeColor="accent5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FillTint="9A" w:themeColor="accent5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9">
    <w:name w:val="List Table 3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8"/>
        <w:top w:val="single" w:color="000000" w:sz="4" w:space="0" w:themeColor="accent6" w:themeTint="98"/>
        <w:right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6" w:themeTint="98"/>
          <w:bottom w:val="single" w:color="000000" w:sz="4" w:space="0" w:themeColor="accent6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98"/>
          <w:right w:val="single" w:color="000000" w:sz="4" w:space="0" w:themeColor="accent6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FillTint="98" w:themeColor="accent6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0">
    <w:name w:val="List Table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  <w:insideH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1">
    <w:name w:val="List Table 4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2">
    <w:name w:val="List Table 4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3">
    <w:name w:val="List Table 4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4">
    <w:name w:val="List Table 4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5">
    <w:name w:val="List Table 4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6">
    <w:name w:val="List Table 4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7">
    <w:name w:val="List Table 5 Dark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text1" w:themeTint="80"/>
        <w:top w:val="single" w:color="000000" w:sz="32" w:space="0" w:themeColor="text1" w:themeTint="80"/>
        <w:right w:val="single" w:color="000000" w:sz="32" w:space="0" w:themeColor="text1" w:themeTint="80"/>
        <w:bottom w:val="single" w:color="000000" w:sz="32" w:space="0" w:themeColor="text1" w:themeTint="80"/>
      </w:tblBorders>
      <w:shd w:val="clear" w:color="FFFFFF" w:themeFill="text1" w:themeFillTint="80" w:themeColor="text1" w:themeTint="80"/>
    </w:tblPr>
    <w:tblStylePr w:type="band1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text1" w:themeFillTint="80" w:themeColor="text1" w:themeTint="80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text1" w:themeTint="80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text1" w:themeFillTint="80" w:themeColor="text1" w:themeTint="80"/>
        <w:tcBorders>
          <w:top w:val="single" w:color="000000" w:sz="32" w:space="0" w:themeColor="text1" w:themeTint="80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text1" w:themeTint="8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98">
    <w:name w:val="List Table 5 Dark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1"/>
        <w:top w:val="single" w:color="000000" w:sz="32" w:space="0" w:themeColor="accent1"/>
        <w:right w:val="single" w:color="000000" w:sz="32" w:space="0" w:themeColor="accent1"/>
        <w:bottom w:val="single" w:color="000000" w:sz="32" w:space="0" w:themeColor="accent1"/>
      </w:tblBorders>
      <w:shd w:val="clear" w:color="FFFFFF" w:themeFill="accent1" w:themeColor="accent1"/>
    </w:tblPr>
    <w:tblStylePr w:type="band1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1" w:themeColor="accent1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1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1" w:themeColor="accent1"/>
        <w:tcBorders>
          <w:top w:val="single" w:color="000000" w:sz="32" w:space="0" w:themeColor="accent1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1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99">
    <w:name w:val="List Table 5 Dark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2" w:themeTint="97"/>
        <w:top w:val="single" w:color="000000" w:sz="32" w:space="0" w:themeColor="accent2" w:themeTint="97"/>
        <w:right w:val="single" w:color="000000" w:sz="32" w:space="0" w:themeColor="accent2" w:themeTint="97"/>
        <w:bottom w:val="single" w:color="000000" w:sz="32" w:space="0" w:themeColor="accent2" w:themeTint="97"/>
      </w:tblBorders>
      <w:shd w:val="clear" w:color="FFFFFF" w:themeFill="accent2" w:themeFillTint="97" w:themeColor="accent2" w:themeTint="97"/>
    </w:tblPr>
    <w:tblStylePr w:type="band1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2" w:themeFillTint="97" w:themeColor="accent2" w:themeTint="97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2" w:themeTint="97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2" w:themeFillTint="97" w:themeColor="accent2" w:themeTint="97"/>
        <w:tcBorders>
          <w:top w:val="single" w:color="000000" w:sz="32" w:space="0" w:themeColor="accent2" w:themeTint="97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2" w:themeTint="97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0">
    <w:name w:val="List Table 5 Dark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3" w:themeTint="98"/>
        <w:top w:val="single" w:color="000000" w:sz="32" w:space="0" w:themeColor="accent3" w:themeTint="98"/>
        <w:right w:val="single" w:color="000000" w:sz="32" w:space="0" w:themeColor="accent3" w:themeTint="98"/>
        <w:bottom w:val="single" w:color="000000" w:sz="32" w:space="0" w:themeColor="accent3" w:themeTint="98"/>
      </w:tblBorders>
      <w:shd w:val="clear" w:color="FFFFFF" w:themeFill="accent3" w:themeFillTint="98" w:themeColor="accent3" w:themeTint="98"/>
    </w:tblPr>
    <w:tblStylePr w:type="band1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3" w:themeFillTint="98" w:themeColor="accent3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3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3" w:themeFillTint="98" w:themeColor="accent3" w:themeTint="98"/>
        <w:tcBorders>
          <w:top w:val="single" w:color="000000" w:sz="32" w:space="0" w:themeColor="accent3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3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1">
    <w:name w:val="List Table 5 Dark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4" w:themeTint="9A"/>
        <w:top w:val="single" w:color="000000" w:sz="32" w:space="0" w:themeColor="accent4" w:themeTint="9A"/>
        <w:right w:val="single" w:color="000000" w:sz="32" w:space="0" w:themeColor="accent4" w:themeTint="9A"/>
        <w:bottom w:val="single" w:color="000000" w:sz="32" w:space="0" w:themeColor="accent4" w:themeTint="9A"/>
      </w:tblBorders>
      <w:shd w:val="clear" w:color="FFFFFF" w:themeFill="accent4" w:themeFillTint="9A" w:themeColor="accent4" w:themeTint="9A"/>
    </w:tblPr>
    <w:tblStylePr w:type="band1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4" w:themeFillTint="9A" w:themeColor="accent4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4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4" w:themeFillTint="9A" w:themeColor="accent4" w:themeTint="9A"/>
        <w:tcBorders>
          <w:top w:val="single" w:color="000000" w:sz="32" w:space="0" w:themeColor="accent4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4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2">
    <w:name w:val="List Table 5 Dark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5" w:themeTint="9A"/>
        <w:top w:val="single" w:color="000000" w:sz="32" w:space="0" w:themeColor="accent5" w:themeTint="9A"/>
        <w:right w:val="single" w:color="000000" w:sz="32" w:space="0" w:themeColor="accent5" w:themeTint="9A"/>
        <w:bottom w:val="single" w:color="000000" w:sz="32" w:space="0" w:themeColor="accent5" w:themeTint="9A"/>
      </w:tblBorders>
      <w:shd w:val="clear" w:color="FFFFFF" w:themeFill="accent5" w:themeFillTint="9A" w:themeColor="accent5" w:themeTint="9A"/>
    </w:tblPr>
    <w:tblStylePr w:type="band1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5" w:themeFillTint="9A" w:themeColor="accent5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5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5" w:themeFillTint="9A" w:themeColor="accent5" w:themeTint="9A"/>
        <w:tcBorders>
          <w:top w:val="single" w:color="000000" w:sz="32" w:space="0" w:themeColor="accent5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5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3">
    <w:name w:val="List Table 5 Dark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6" w:themeTint="98"/>
        <w:top w:val="single" w:color="000000" w:sz="32" w:space="0" w:themeColor="accent6" w:themeTint="98"/>
        <w:right w:val="single" w:color="000000" w:sz="32" w:space="0" w:themeColor="accent6" w:themeTint="98"/>
        <w:bottom w:val="single" w:color="000000" w:sz="32" w:space="0" w:themeColor="accent6" w:themeTint="98"/>
      </w:tblBorders>
      <w:shd w:val="clear" w:color="FFFFFF" w:themeFill="accent6" w:themeFillTint="98" w:themeColor="accent6" w:themeTint="98"/>
    </w:tblPr>
    <w:tblStylePr w:type="band1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6" w:themeFillTint="98" w:themeColor="accent6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6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6" w:themeFillTint="98" w:themeColor="accent6" w:themeTint="98"/>
        <w:tcBorders>
          <w:top w:val="single" w:color="000000" w:sz="32" w:space="0" w:themeColor="accent6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6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804">
    <w:name w:val="List Table 6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80"/>
        <w:bottom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sz="4" w:space="0" w:themeColor="text1" w:themeTint="8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sz="4" w:space="0" w:themeColor="text1" w:themeTint="80"/>
        </w:tcBorders>
      </w:tcPr>
    </w:tblStylePr>
  </w:style>
  <w:style w:type="table" w:styleId="805">
    <w:name w:val="List Table 6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45D8D" w:themeColor="accent1" w:themeShade="95"/>
      </w:rPr>
    </w:tblStylePr>
    <w:tblStylePr w:type="firstRow">
      <w:rPr>
        <w:b/>
        <w:color w:val="245D8D" w:themeColor="accent1" w:themeShade="95"/>
      </w:rPr>
      <w:tcPr>
        <w:tcBorders>
          <w:bottom w:val="single" w:color="000000" w:sz="4" w:space="0" w:themeColor="accent1"/>
        </w:tcBorders>
      </w:tcPr>
    </w:tblStylePr>
    <w:tblStylePr w:type="lastCol">
      <w:rPr>
        <w:b/>
        <w:color w:val="245D8D" w:themeColor="accent1" w:themeShade="95"/>
      </w:rPr>
    </w:tblStylePr>
    <w:tblStylePr w:type="lastRow">
      <w:rPr>
        <w:b/>
        <w:color w:val="245D8D" w:themeColor="accent1" w:themeShade="95"/>
      </w:rPr>
      <w:tcPr>
        <w:tcBorders>
          <w:top w:val="single" w:color="000000" w:sz="4" w:space="0" w:themeColor="accent1"/>
        </w:tcBorders>
      </w:tcPr>
    </w:tblStylePr>
  </w:style>
  <w:style w:type="table" w:styleId="806">
    <w:name w:val="List Table 6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4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sz="4" w:space="0" w:themeColor="accent2" w:themeTint="97"/>
        </w:tcBorders>
      </w:tcPr>
    </w:tblStylePr>
  </w:style>
  <w:style w:type="table" w:styleId="807">
    <w:name w:val="List Table 6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sz="4" w:space="0" w:themeColor="accent3" w:themeTint="98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sz="4" w:space="0" w:themeColor="accent3" w:themeTint="98"/>
        </w:tcBorders>
      </w:tcPr>
    </w:tblStylePr>
  </w:style>
  <w:style w:type="table" w:styleId="808">
    <w:name w:val="List Table 6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4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sz="4" w:space="0" w:themeColor="accent4" w:themeTint="9A"/>
        </w:tcBorders>
      </w:tcPr>
    </w:tblStylePr>
  </w:style>
  <w:style w:type="table" w:styleId="809">
    <w:name w:val="List Table 6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335E9E" w:themeColor="accent5" w:themeTint="9A" w:themeShade="95"/>
      </w:rPr>
    </w:tblStylePr>
    <w:tblStylePr w:type="firstRow">
      <w:rPr>
        <w:b/>
        <w:color w:val="335E9E" w:themeColor="accent5" w:themeTint="9A" w:themeShade="95"/>
      </w:rPr>
      <w:tcPr>
        <w:tcBorders>
          <w:bottom w:val="single" w:color="000000" w:sz="4" w:space="0" w:themeColor="accent5" w:themeTint="9A"/>
        </w:tcBorders>
      </w:tcPr>
    </w:tblStylePr>
    <w:tblStylePr w:type="lastCol">
      <w:rPr>
        <w:b/>
        <w:color w:val="335E9E" w:themeColor="accent5" w:themeTint="9A" w:themeShade="95"/>
      </w:rPr>
    </w:tblStylePr>
    <w:tblStylePr w:type="lastRow">
      <w:rPr>
        <w:b/>
        <w:color w:val="335E9E" w:themeColor="accent5" w:themeTint="9A" w:themeShade="95"/>
      </w:rPr>
      <w:tcPr>
        <w:tcBorders>
          <w:top w:val="single" w:color="000000" w:sz="4" w:space="0" w:themeColor="accent5" w:themeTint="9A"/>
        </w:tcBorders>
      </w:tcPr>
    </w:tblStylePr>
  </w:style>
  <w:style w:type="table" w:styleId="810">
    <w:name w:val="List Table 6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sz="4" w:space="0" w:themeColor="accent6" w:themeTint="98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sz="4" w:space="0" w:themeColor="accent6" w:themeTint="98"/>
        </w:tcBorders>
      </w:tcPr>
    </w:tblStylePr>
  </w:style>
  <w:style w:type="table" w:styleId="811">
    <w:name w:val="List Table 7 Colorful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table" w:styleId="812">
    <w:name w:val="List Table 7 Colorful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/>
      </w:tblBorders>
    </w:tblPr>
    <w:tblStylePr w:type="band1Horz">
      <w:rPr>
        <w:rFonts w:ascii="Arial" w:hAnsi="Arial"/>
        <w:color w:val="245D8D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245D8D" w:themeColor="accent1" w:themeShade="95"/>
        <w:sz w:val="22"/>
      </w:rPr>
    </w:tblStylePr>
    <w:tblStylePr w:type="firstCol">
      <w:rPr>
        <w:rFonts w:ascii="Arial" w:hAnsi="Arial"/>
        <w:i/>
        <w:color w:val="245D8D" w:themeColor="accent1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/>
          <w:bottom w:val="none" w:color="000000" w:sz="4" w:space="0"/>
        </w:tcBorders>
      </w:tcPr>
    </w:tblStylePr>
    <w:tblStylePr w:type="fir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rFonts w:ascii="Arial" w:hAnsi="Arial"/>
        <w:i/>
        <w:color w:val="245D8D" w:themeColor="accent1" w:themeShade="95"/>
        <w:sz w:val="22"/>
      </w:rPr>
      <w:tcPr>
        <w:shd w:color="FFFFFF"/>
        <w:tcBorders>
          <w:left w:val="single" w:color="000000" w:sz="4" w:space="0" w:themeColor="accent1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245D8D" w:themeColor="accent1" w:themeShade="95"/>
        <w:sz w:val="22"/>
      </w:rPr>
    </w:tblStylePr>
  </w:style>
  <w:style w:type="table" w:styleId="813">
    <w:name w:val="List Table 7 Colorful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814">
    <w:name w:val="List Table 7 Colorful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98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98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color="FFFFFF"/>
        <w:tcBorders>
          <w:left w:val="single" w:color="000000" w:sz="4" w:space="0" w:themeColor="accent3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815">
    <w:name w:val="List Table 7 Colorful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816">
    <w:name w:val="List Table 7 Colorful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A"/>
      </w:tblBorders>
    </w:tblPr>
    <w:tblStylePr w:type="band1Horz">
      <w:rPr>
        <w:rFonts w:ascii="Arial" w:hAnsi="Arial"/>
        <w:color w:val="335E9E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335E9E" w:themeColor="accent5" w:themeTint="9A" w:themeShade="95"/>
        <w:sz w:val="22"/>
      </w:rPr>
    </w:tblStylePr>
    <w:tblStylePr w:type="firstCol">
      <w:rPr>
        <w:rFonts w:ascii="Arial" w:hAnsi="Arial"/>
        <w:i/>
        <w:color w:val="335E9E" w:themeColor="accent5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A"/>
        </w:tcBorders>
      </w:tcPr>
    </w:tblStylePr>
    <w:tblStylePr w:type="lastCol">
      <w:rPr>
        <w:rFonts w:ascii="Arial" w:hAnsi="Arial"/>
        <w:i/>
        <w:color w:val="335E9E" w:themeColor="accent5" w:themeTint="9A" w:themeShade="95"/>
        <w:sz w:val="22"/>
      </w:rPr>
      <w:tcPr>
        <w:shd w:color="FFFFFF"/>
        <w:tcBorders>
          <w:left w:val="single" w:color="000000" w:sz="4" w:space="0" w:themeColor="accent5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335E9E" w:themeColor="accent5" w:themeTint="9A" w:themeShade="95"/>
        <w:sz w:val="22"/>
      </w:rPr>
    </w:tblStylePr>
  </w:style>
  <w:style w:type="table" w:styleId="817">
    <w:name w:val="List Table 7 Colorful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8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8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color="FFFFFF"/>
        <w:tcBorders>
          <w:left w:val="single" w:color="000000" w:sz="4" w:space="0" w:themeColor="accent6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table" w:styleId="818">
    <w:name w:val="Lined - Accent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19">
    <w:name w:val="Lined - Accent 1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20">
    <w:name w:val="Lined - Accent 2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21">
    <w:name w:val="Lined - Accent 3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22">
    <w:name w:val="Lined - Accent 4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23">
    <w:name w:val="Lined - Accent 5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24">
    <w:name w:val="Lined - Accent 6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25">
    <w:name w:val="Bordered &amp; Lined - Accent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A6"/>
        <w:top w:val="single" w:color="000000" w:sz="4" w:space="0" w:themeColor="text1" w:themeTint="A6"/>
        <w:right w:val="single" w:color="000000" w:sz="4" w:space="0" w:themeColor="text1" w:themeTint="A6"/>
        <w:bottom w:val="single" w:color="000000" w:sz="4" w:space="0" w:themeColor="text1" w:themeTint="A6"/>
        <w:insideV w:val="single" w:color="000000" w:sz="4" w:space="0" w:themeColor="text1" w:themeTint="A6"/>
        <w:insideH w:val="single" w:color="000000" w:sz="4" w:space="0" w:themeColor="text1" w:themeTint="A6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26">
    <w:name w:val="Bordered &amp; Lined - Accent 1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Shade="95"/>
        <w:top w:val="single" w:color="000000" w:sz="4" w:space="0" w:themeColor="accent1" w:themeShade="95"/>
        <w:right w:val="single" w:color="000000" w:sz="4" w:space="0" w:themeColor="accent1" w:themeShade="95"/>
        <w:bottom w:val="single" w:color="000000" w:sz="4" w:space="0" w:themeColor="accent1" w:themeShade="95"/>
        <w:insideV w:val="single" w:color="000000" w:sz="4" w:space="0" w:themeColor="accent1" w:themeShade="95"/>
        <w:insideH w:val="single" w:color="000000" w:sz="4" w:space="0" w:themeColor="accent1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27">
    <w:name w:val="Bordered &amp; Lined - Accent 2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Shade="95"/>
        <w:top w:val="single" w:color="000000" w:sz="4" w:space="0" w:themeColor="accent2" w:themeShade="95"/>
        <w:right w:val="single" w:color="000000" w:sz="4" w:space="0" w:themeColor="accent2" w:themeShade="95"/>
        <w:bottom w:val="single" w:color="000000" w:sz="4" w:space="0" w:themeColor="accent2" w:themeShade="95"/>
        <w:insideV w:val="single" w:color="000000" w:sz="4" w:space="0" w:themeColor="accent2" w:themeShade="95"/>
        <w:insideH w:val="single" w:color="000000" w:sz="4" w:space="0" w:themeColor="accent2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28">
    <w:name w:val="Bordered &amp; Lined - Accent 3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Shade="95"/>
        <w:top w:val="single" w:color="000000" w:sz="4" w:space="0" w:themeColor="accent3" w:themeShade="95"/>
        <w:right w:val="single" w:color="000000" w:sz="4" w:space="0" w:themeColor="accent3" w:themeShade="95"/>
        <w:bottom w:val="single" w:color="000000" w:sz="4" w:space="0" w:themeColor="accent3" w:themeShade="95"/>
        <w:insideV w:val="single" w:color="000000" w:sz="4" w:space="0" w:themeColor="accent3" w:themeShade="95"/>
        <w:insideH w:val="single" w:color="000000" w:sz="4" w:space="0" w:themeColor="accent3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29">
    <w:name w:val="Bordered &amp; Lined - Accent 4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Shade="95"/>
        <w:top w:val="single" w:color="000000" w:sz="4" w:space="0" w:themeColor="accent4" w:themeShade="95"/>
        <w:right w:val="single" w:color="000000" w:sz="4" w:space="0" w:themeColor="accent4" w:themeShade="95"/>
        <w:bottom w:val="single" w:color="000000" w:sz="4" w:space="0" w:themeColor="accent4" w:themeShade="95"/>
        <w:insideV w:val="single" w:color="000000" w:sz="4" w:space="0" w:themeColor="accent4" w:themeShade="95"/>
        <w:insideH w:val="single" w:color="000000" w:sz="4" w:space="0" w:themeColor="accent4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30">
    <w:name w:val="Bordered &amp; Lined - Accent 5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Shade="95"/>
        <w:top w:val="single" w:color="000000" w:sz="4" w:space="0" w:themeColor="accent5" w:themeShade="95"/>
        <w:right w:val="single" w:color="000000" w:sz="4" w:space="0" w:themeColor="accent5" w:themeShade="95"/>
        <w:bottom w:val="single" w:color="000000" w:sz="4" w:space="0" w:themeColor="accent5" w:themeShade="95"/>
        <w:insideV w:val="single" w:color="000000" w:sz="4" w:space="0" w:themeColor="accent5" w:themeShade="95"/>
        <w:insideH w:val="single" w:color="000000" w:sz="4" w:space="0" w:themeColor="accent5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31">
    <w:name w:val="Bordered &amp; Lined - Accent 6"/>
    <w:basedOn w:val="86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Shade="95"/>
        <w:top w:val="single" w:color="000000" w:sz="4" w:space="0" w:themeColor="accent6" w:themeShade="95"/>
        <w:right w:val="single" w:color="000000" w:sz="4" w:space="0" w:themeColor="accent6" w:themeShade="95"/>
        <w:bottom w:val="single" w:color="000000" w:sz="4" w:space="0" w:themeColor="accent6" w:themeShade="95"/>
        <w:insideV w:val="single" w:color="000000" w:sz="4" w:space="0" w:themeColor="accent6" w:themeShade="95"/>
        <w:insideH w:val="single" w:color="000000" w:sz="4" w:space="0" w:themeColor="accent6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32">
    <w:name w:val="Bordered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26"/>
        <w:top w:val="single" w:color="000000" w:sz="4" w:space="0" w:themeColor="text1" w:themeTint="26"/>
        <w:right w:val="single" w:color="000000" w:sz="4" w:space="0" w:themeColor="text1" w:themeTint="26"/>
        <w:bottom w:val="single" w:color="000000" w:sz="4" w:space="0" w:themeColor="text1" w:themeTint="26"/>
        <w:insideV w:val="single" w:color="000000" w:sz="4" w:space="0" w:themeColor="text1" w:themeTint="26"/>
        <w:insideH w:val="single" w:color="000000" w:sz="4" w:space="0" w:themeColor="text1" w:themeTint="26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26"/>
          <w:top w:val="single" w:color="000000" w:sz="4" w:space="0" w:themeColor="text1" w:themeTint="26"/>
          <w:right w:val="single" w:color="000000" w:sz="4" w:space="0" w:themeColor="text1" w:themeTint="26"/>
          <w:bottom w:val="single" w:color="000000" w:sz="4" w:space="0" w:themeColor="text1" w:themeTint="26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text1" w:themeTint="80"/>
        </w:tcBorders>
      </w:tcPr>
    </w:tblStylePr>
  </w:style>
  <w:style w:type="table" w:styleId="833">
    <w:name w:val="Bordered - Accent 1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1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1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1"/>
        </w:tcBorders>
      </w:tcPr>
    </w:tblStylePr>
  </w:style>
  <w:style w:type="table" w:styleId="834">
    <w:name w:val="Bordered - Accent 2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2" w:themeTint="97"/>
        </w:tcBorders>
      </w:tcPr>
    </w:tblStylePr>
  </w:style>
  <w:style w:type="table" w:styleId="835">
    <w:name w:val="Bordered - Accent 3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3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3" w:themeTint="98"/>
        </w:tcBorders>
      </w:tcPr>
    </w:tblStylePr>
  </w:style>
  <w:style w:type="table" w:styleId="836">
    <w:name w:val="Bordered - Accent 4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4" w:themeTint="9A"/>
        </w:tcBorders>
      </w:tcPr>
    </w:tblStylePr>
  </w:style>
  <w:style w:type="table" w:styleId="837">
    <w:name w:val="Bordered - Accent 5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5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5" w:themeTint="9A"/>
        </w:tcBorders>
      </w:tcPr>
    </w:tblStylePr>
  </w:style>
  <w:style w:type="table" w:styleId="838">
    <w:name w:val="Bordered - Accent 6"/>
    <w:basedOn w:val="86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6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6" w:themeTint="98"/>
        </w:tcBorders>
      </w:tcPr>
    </w:tblStylePr>
  </w:style>
  <w:style w:type="paragraph" w:styleId="839">
    <w:name w:val="footnote text"/>
    <w:basedOn w:val="852"/>
    <w:link w:val="840"/>
    <w:uiPriority w:val="99"/>
    <w:semiHidden/>
    <w:unhideWhenUsed/>
    <w:rPr>
      <w:sz w:val="18"/>
    </w:rPr>
    <w:pPr>
      <w:spacing w:lineRule="auto" w:line="240" w:after="40"/>
    </w:pPr>
  </w:style>
  <w:style w:type="character" w:styleId="840">
    <w:name w:val="Footnote Text Char"/>
    <w:link w:val="839"/>
    <w:uiPriority w:val="99"/>
    <w:rPr>
      <w:sz w:val="18"/>
    </w:rPr>
  </w:style>
  <w:style w:type="character" w:styleId="841">
    <w:name w:val="footnote reference"/>
    <w:basedOn w:val="859"/>
    <w:uiPriority w:val="99"/>
    <w:unhideWhenUsed/>
    <w:rPr>
      <w:vertAlign w:val="superscript"/>
    </w:rPr>
  </w:style>
  <w:style w:type="paragraph" w:styleId="842">
    <w:name w:val="endnote text"/>
    <w:basedOn w:val="852"/>
    <w:link w:val="843"/>
    <w:uiPriority w:val="99"/>
    <w:semiHidden/>
    <w:unhideWhenUsed/>
    <w:rPr>
      <w:sz w:val="20"/>
    </w:rPr>
    <w:pPr>
      <w:spacing w:lineRule="auto" w:line="240" w:after="0"/>
    </w:pPr>
  </w:style>
  <w:style w:type="character" w:styleId="843">
    <w:name w:val="Endnote Text Char"/>
    <w:link w:val="842"/>
    <w:uiPriority w:val="99"/>
    <w:rPr>
      <w:sz w:val="20"/>
    </w:rPr>
  </w:style>
  <w:style w:type="character" w:styleId="844">
    <w:name w:val="endnote reference"/>
    <w:basedOn w:val="859"/>
    <w:uiPriority w:val="99"/>
    <w:semiHidden/>
    <w:unhideWhenUsed/>
    <w:rPr>
      <w:vertAlign w:val="superscript"/>
    </w:rPr>
  </w:style>
  <w:style w:type="paragraph" w:styleId="845">
    <w:name w:val="toc 4"/>
    <w:basedOn w:val="852"/>
    <w:next w:val="852"/>
    <w:uiPriority w:val="39"/>
    <w:unhideWhenUsed/>
    <w:pPr>
      <w:ind w:left="850" w:right="0" w:firstLine="0"/>
      <w:spacing w:after="57"/>
    </w:pPr>
  </w:style>
  <w:style w:type="paragraph" w:styleId="846">
    <w:name w:val="toc 5"/>
    <w:basedOn w:val="852"/>
    <w:next w:val="852"/>
    <w:uiPriority w:val="39"/>
    <w:unhideWhenUsed/>
    <w:pPr>
      <w:ind w:left="1134" w:right="0" w:firstLine="0"/>
      <w:spacing w:after="57"/>
    </w:pPr>
  </w:style>
  <w:style w:type="paragraph" w:styleId="847">
    <w:name w:val="toc 6"/>
    <w:basedOn w:val="852"/>
    <w:next w:val="852"/>
    <w:uiPriority w:val="39"/>
    <w:unhideWhenUsed/>
    <w:pPr>
      <w:ind w:left="1417" w:right="0" w:firstLine="0"/>
      <w:spacing w:after="57"/>
    </w:pPr>
  </w:style>
  <w:style w:type="paragraph" w:styleId="848">
    <w:name w:val="toc 7"/>
    <w:basedOn w:val="852"/>
    <w:next w:val="852"/>
    <w:uiPriority w:val="39"/>
    <w:unhideWhenUsed/>
    <w:pPr>
      <w:ind w:left="1701" w:right="0" w:firstLine="0"/>
      <w:spacing w:after="57"/>
    </w:pPr>
  </w:style>
  <w:style w:type="paragraph" w:styleId="849">
    <w:name w:val="toc 8"/>
    <w:basedOn w:val="852"/>
    <w:next w:val="852"/>
    <w:uiPriority w:val="39"/>
    <w:unhideWhenUsed/>
    <w:pPr>
      <w:ind w:left="1984" w:right="0" w:firstLine="0"/>
      <w:spacing w:after="57"/>
    </w:pPr>
  </w:style>
  <w:style w:type="paragraph" w:styleId="850">
    <w:name w:val="toc 9"/>
    <w:basedOn w:val="852"/>
    <w:next w:val="852"/>
    <w:uiPriority w:val="39"/>
    <w:unhideWhenUsed/>
    <w:pPr>
      <w:ind w:left="2268" w:right="0" w:firstLine="0"/>
      <w:spacing w:after="57"/>
    </w:pPr>
  </w:style>
  <w:style w:type="paragraph" w:styleId="851">
    <w:name w:val="table of figures"/>
    <w:basedOn w:val="852"/>
    <w:next w:val="852"/>
    <w:uiPriority w:val="99"/>
    <w:unhideWhenUsed/>
    <w:pPr>
      <w:spacing w:after="0" w:afterAutospacing="0"/>
    </w:pPr>
  </w:style>
  <w:style w:type="paragraph" w:styleId="852" w:default="1">
    <w:name w:val="Normal"/>
    <w:qFormat/>
    <w:rPr>
      <w:rFonts w:ascii="Calibri" w:hAnsi="Calibri" w:cs="Times New Roman" w:eastAsia="Calibri"/>
    </w:rPr>
    <w:pPr>
      <w:spacing w:lineRule="auto" w:line="240" w:after="120"/>
    </w:pPr>
  </w:style>
  <w:style w:type="paragraph" w:styleId="853">
    <w:name w:val="Heading 1"/>
    <w:basedOn w:val="852"/>
    <w:next w:val="852"/>
    <w:link w:val="863"/>
    <w:qFormat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  <w:pPr>
      <w:keepLines/>
      <w:keepNext/>
      <w:spacing w:after="0" w:before="240"/>
      <w:outlineLvl w:val="0"/>
    </w:pPr>
  </w:style>
  <w:style w:type="paragraph" w:styleId="854">
    <w:name w:val="Heading 2"/>
    <w:basedOn w:val="852"/>
    <w:next w:val="852"/>
    <w:link w:val="867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  <w:sz w:val="26"/>
      <w:szCs w:val="26"/>
    </w:rPr>
    <w:pPr>
      <w:keepLines/>
      <w:keepNext/>
      <w:spacing w:after="0" w:before="40"/>
      <w:outlineLvl w:val="1"/>
    </w:pPr>
  </w:style>
  <w:style w:type="paragraph" w:styleId="855">
    <w:name w:val="Heading 3"/>
    <w:basedOn w:val="852"/>
    <w:next w:val="852"/>
    <w:link w:val="870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  <w:sz w:val="24"/>
      <w:szCs w:val="24"/>
    </w:rPr>
    <w:pPr>
      <w:keepLines/>
      <w:keepNext/>
      <w:spacing w:after="0" w:before="40"/>
      <w:outlineLvl w:val="2"/>
    </w:pPr>
  </w:style>
  <w:style w:type="paragraph" w:styleId="856">
    <w:name w:val="Heading 4"/>
    <w:basedOn w:val="852"/>
    <w:next w:val="852"/>
    <w:link w:val="872"/>
    <w:qFormat/>
    <w:uiPriority w:val="9"/>
    <w:unhideWhenUsed/>
    <w:rPr>
      <w:rFonts w:asciiTheme="majorHAnsi" w:hAnsiTheme="majorHAnsi" w:eastAsiaTheme="majorEastAsia" w:cstheme="majorBidi"/>
      <w:i/>
      <w:iCs/>
      <w:color w:val="2E74B5" w:themeColor="accent1" w:themeShade="BF"/>
    </w:rPr>
    <w:pPr>
      <w:keepLines/>
      <w:keepNext/>
      <w:spacing w:after="0" w:before="40"/>
      <w:outlineLvl w:val="3"/>
    </w:pPr>
  </w:style>
  <w:style w:type="paragraph" w:styleId="857">
    <w:name w:val="Heading 5"/>
    <w:basedOn w:val="852"/>
    <w:next w:val="852"/>
    <w:link w:val="884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</w:rPr>
    <w:pPr>
      <w:keepLines/>
      <w:keepNext/>
      <w:spacing w:after="0" w:before="40"/>
      <w:outlineLvl w:val="4"/>
    </w:pPr>
  </w:style>
  <w:style w:type="paragraph" w:styleId="858">
    <w:name w:val="Heading 6"/>
    <w:basedOn w:val="852"/>
    <w:next w:val="852"/>
    <w:link w:val="885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</w:rPr>
    <w:pPr>
      <w:keepLines/>
      <w:keepNext/>
      <w:spacing w:after="0" w:before="40"/>
      <w:outlineLvl w:val="5"/>
    </w:pPr>
  </w:style>
  <w:style w:type="character" w:styleId="859" w:default="1">
    <w:name w:val="Default Paragraph Font"/>
    <w:uiPriority w:val="1"/>
    <w:semiHidden/>
    <w:unhideWhenUsed/>
  </w:style>
  <w:style w:type="table" w:styleId="860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861" w:default="1">
    <w:name w:val="No List"/>
    <w:uiPriority w:val="99"/>
    <w:semiHidden/>
    <w:unhideWhenUsed/>
  </w:style>
  <w:style w:type="paragraph" w:styleId="862">
    <w:name w:val="List Paragraph"/>
    <w:basedOn w:val="852"/>
    <w:qFormat/>
    <w:uiPriority w:val="34"/>
    <w:pPr>
      <w:contextualSpacing w:val="true"/>
      <w:ind w:left="720"/>
    </w:pPr>
  </w:style>
  <w:style w:type="character" w:styleId="863" w:customStyle="1">
    <w:name w:val="Заголовок 1 Знак"/>
    <w:basedOn w:val="859"/>
    <w:link w:val="853"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paragraph" w:styleId="864">
    <w:name w:val="TOC Heading"/>
    <w:basedOn w:val="853"/>
    <w:next w:val="852"/>
    <w:qFormat/>
    <w:uiPriority w:val="39"/>
    <w:unhideWhenUsed/>
    <w:rPr>
      <w:lang w:eastAsia="ru-RU"/>
    </w:rPr>
    <w:pPr>
      <w:spacing w:lineRule="auto" w:line="259"/>
      <w:outlineLvl w:val="9"/>
    </w:pPr>
  </w:style>
  <w:style w:type="paragraph" w:styleId="865">
    <w:name w:val="Title"/>
    <w:basedOn w:val="852"/>
    <w:next w:val="852"/>
    <w:link w:val="866"/>
    <w:qFormat/>
    <w:uiPriority w:val="10"/>
    <w:rPr>
      <w:rFonts w:asciiTheme="majorHAnsi" w:hAnsiTheme="majorHAnsi" w:eastAsiaTheme="majorEastAsia" w:cstheme="majorBidi"/>
      <w:spacing w:val="-10"/>
      <w:sz w:val="56"/>
      <w:szCs w:val="56"/>
    </w:rPr>
    <w:pPr>
      <w:contextualSpacing w:val="true"/>
      <w:spacing w:after="0"/>
    </w:pPr>
  </w:style>
  <w:style w:type="character" w:styleId="866" w:customStyle="1">
    <w:name w:val="Заголовок Знак"/>
    <w:basedOn w:val="859"/>
    <w:link w:val="865"/>
    <w:uiPriority w:val="10"/>
    <w:rPr>
      <w:rFonts w:asciiTheme="majorHAnsi" w:hAnsiTheme="majorHAnsi" w:eastAsiaTheme="majorEastAsia" w:cstheme="majorBidi"/>
      <w:spacing w:val="-10"/>
      <w:sz w:val="56"/>
      <w:szCs w:val="56"/>
    </w:rPr>
  </w:style>
  <w:style w:type="character" w:styleId="867" w:customStyle="1">
    <w:name w:val="Заголовок 2 Знак"/>
    <w:basedOn w:val="859"/>
    <w:link w:val="854"/>
    <w:uiPriority w:val="9"/>
    <w:rPr>
      <w:rFonts w:asciiTheme="majorHAnsi" w:hAnsiTheme="majorHAnsi" w:eastAsiaTheme="majorEastAsia" w:cstheme="majorBidi"/>
      <w:color w:val="2E74B5" w:themeColor="accent1" w:themeShade="BF"/>
      <w:sz w:val="26"/>
      <w:szCs w:val="26"/>
    </w:rPr>
  </w:style>
  <w:style w:type="paragraph" w:styleId="868">
    <w:name w:val="toc 2"/>
    <w:basedOn w:val="852"/>
    <w:next w:val="852"/>
    <w:uiPriority w:val="39"/>
    <w:unhideWhenUsed/>
    <w:pPr>
      <w:ind w:left="220"/>
      <w:spacing w:lineRule="auto" w:line="360" w:after="100"/>
      <w:tabs>
        <w:tab w:val="right" w:pos="9345" w:leader="dot"/>
      </w:tabs>
    </w:pPr>
  </w:style>
  <w:style w:type="character" w:styleId="869">
    <w:name w:val="Hyperlink"/>
    <w:basedOn w:val="859"/>
    <w:uiPriority w:val="99"/>
    <w:unhideWhenUsed/>
    <w:rPr>
      <w:color w:val="0563C1" w:themeColor="hyperlink"/>
      <w:u w:val="single"/>
    </w:rPr>
  </w:style>
  <w:style w:type="character" w:styleId="870" w:customStyle="1">
    <w:name w:val="Заголовок 3 Знак"/>
    <w:basedOn w:val="859"/>
    <w:link w:val="855"/>
    <w:uiPriority w:val="9"/>
    <w:rPr>
      <w:rFonts w:asciiTheme="majorHAnsi" w:hAnsiTheme="majorHAnsi" w:eastAsiaTheme="majorEastAsia" w:cstheme="majorBidi"/>
      <w:color w:val="1F4D78" w:themeColor="accent1" w:themeShade="7F"/>
      <w:sz w:val="24"/>
      <w:szCs w:val="24"/>
    </w:rPr>
  </w:style>
  <w:style w:type="paragraph" w:styleId="871">
    <w:name w:val="toc 3"/>
    <w:basedOn w:val="852"/>
    <w:next w:val="852"/>
    <w:uiPriority w:val="39"/>
    <w:unhideWhenUsed/>
    <w:pPr>
      <w:ind w:left="440"/>
      <w:spacing w:after="100"/>
    </w:pPr>
  </w:style>
  <w:style w:type="character" w:styleId="872" w:customStyle="1">
    <w:name w:val="Заголовок 4 Знак"/>
    <w:basedOn w:val="859"/>
    <w:link w:val="856"/>
    <w:uiPriority w:val="9"/>
    <w:rPr>
      <w:rFonts w:asciiTheme="majorHAnsi" w:hAnsiTheme="majorHAnsi" w:eastAsiaTheme="majorEastAsia" w:cstheme="majorBidi"/>
      <w:i/>
      <w:iCs/>
      <w:color w:val="2E74B5" w:themeColor="accent1" w:themeShade="BF"/>
    </w:rPr>
  </w:style>
  <w:style w:type="paragraph" w:styleId="873">
    <w:name w:val="toc 1"/>
    <w:basedOn w:val="852"/>
    <w:next w:val="852"/>
    <w:uiPriority w:val="39"/>
    <w:unhideWhenUsed/>
    <w:rPr>
      <w:rFonts w:asciiTheme="minorHAnsi" w:hAnsiTheme="minorHAnsi" w:eastAsiaTheme="minorEastAsia"/>
      <w:lang w:eastAsia="ru-RU"/>
    </w:rPr>
    <w:pPr>
      <w:spacing w:lineRule="auto" w:line="259" w:after="100"/>
    </w:pPr>
  </w:style>
  <w:style w:type="paragraph" w:styleId="874">
    <w:name w:val="Normal (Web)"/>
    <w:basedOn w:val="852"/>
    <w:uiPriority w:val="99"/>
    <w:semiHidden/>
    <w:unhideWhenUsed/>
    <w:rPr>
      <w:rFonts w:ascii="Times New Roman" w:hAnsi="Times New Roman" w:eastAsia="Times New Roman"/>
      <w:sz w:val="24"/>
      <w:szCs w:val="24"/>
      <w:lang w:eastAsia="ru-RU"/>
    </w:rPr>
    <w:pPr>
      <w:spacing w:after="100" w:afterAutospacing="1" w:before="100" w:beforeAutospacing="1"/>
    </w:pPr>
  </w:style>
  <w:style w:type="character" w:styleId="875">
    <w:name w:val="Strong"/>
    <w:basedOn w:val="859"/>
    <w:qFormat/>
    <w:uiPriority w:val="22"/>
    <w:rPr>
      <w:b/>
      <w:bCs/>
    </w:rPr>
  </w:style>
  <w:style w:type="table" w:styleId="876">
    <w:name w:val="Table Grid"/>
    <w:basedOn w:val="860"/>
    <w:uiPriority w:val="39"/>
    <w:pPr>
      <w:spacing w:lineRule="auto" w:line="240" w:after="0"/>
    </w:pPr>
    <w:tblPr>
      <w:tblBorders>
        <w:left w:val="single" w:color="000000" w:sz="4" w:space="0"/>
        <w:top w:val="single" w:color="000000" w:sz="4" w:space="0"/>
        <w:right w:val="single" w:color="000000" w:sz="4" w:space="0"/>
        <w:bottom w:val="single" w:color="000000" w:sz="4" w:space="0"/>
        <w:insideV w:val="single" w:color="000000" w:sz="4" w:space="0"/>
        <w:insideH w:val="single" w:color="000000" w:sz="4" w:space="0"/>
      </w:tblBorders>
    </w:tblPr>
  </w:style>
  <w:style w:type="character" w:styleId="877">
    <w:name w:val="annotation reference"/>
    <w:basedOn w:val="859"/>
    <w:uiPriority w:val="99"/>
    <w:semiHidden/>
    <w:unhideWhenUsed/>
    <w:rPr>
      <w:sz w:val="16"/>
      <w:szCs w:val="16"/>
    </w:rPr>
  </w:style>
  <w:style w:type="paragraph" w:styleId="878">
    <w:name w:val="annotation text"/>
    <w:basedOn w:val="852"/>
    <w:link w:val="879"/>
    <w:uiPriority w:val="99"/>
    <w:semiHidden/>
    <w:unhideWhenUsed/>
    <w:rPr>
      <w:sz w:val="20"/>
      <w:szCs w:val="20"/>
    </w:rPr>
  </w:style>
  <w:style w:type="character" w:styleId="879" w:customStyle="1">
    <w:name w:val="Текст примечания Знак"/>
    <w:basedOn w:val="859"/>
    <w:link w:val="878"/>
    <w:uiPriority w:val="99"/>
    <w:semiHidden/>
    <w:rPr>
      <w:rFonts w:ascii="Calibri" w:hAnsi="Calibri" w:cs="Times New Roman" w:eastAsia="Calibri"/>
      <w:sz w:val="20"/>
      <w:szCs w:val="20"/>
    </w:rPr>
  </w:style>
  <w:style w:type="paragraph" w:styleId="880">
    <w:name w:val="annotation subject"/>
    <w:basedOn w:val="878"/>
    <w:next w:val="878"/>
    <w:link w:val="881"/>
    <w:uiPriority w:val="99"/>
    <w:semiHidden/>
    <w:unhideWhenUsed/>
    <w:rPr>
      <w:b/>
      <w:bCs/>
    </w:rPr>
  </w:style>
  <w:style w:type="character" w:styleId="881" w:customStyle="1">
    <w:name w:val="Тема примечания Знак"/>
    <w:basedOn w:val="879"/>
    <w:link w:val="880"/>
    <w:uiPriority w:val="99"/>
    <w:semiHidden/>
    <w:rPr>
      <w:rFonts w:ascii="Calibri" w:hAnsi="Calibri" w:cs="Times New Roman" w:eastAsia="Calibri"/>
      <w:b/>
      <w:bCs/>
      <w:sz w:val="20"/>
      <w:szCs w:val="20"/>
    </w:rPr>
  </w:style>
  <w:style w:type="paragraph" w:styleId="882">
    <w:name w:val="Balloon Text"/>
    <w:basedOn w:val="852"/>
    <w:link w:val="883"/>
    <w:uiPriority w:val="99"/>
    <w:semiHidden/>
    <w:unhideWhenUsed/>
    <w:rPr>
      <w:rFonts w:ascii="Segoe UI" w:hAnsi="Segoe UI" w:cs="Segoe UI"/>
      <w:sz w:val="18"/>
      <w:szCs w:val="18"/>
    </w:rPr>
    <w:pPr>
      <w:spacing w:after="0"/>
    </w:pPr>
  </w:style>
  <w:style w:type="character" w:styleId="883" w:customStyle="1">
    <w:name w:val="Текст выноски Знак"/>
    <w:basedOn w:val="859"/>
    <w:link w:val="882"/>
    <w:uiPriority w:val="99"/>
    <w:semiHidden/>
    <w:rPr>
      <w:rFonts w:ascii="Segoe UI" w:hAnsi="Segoe UI" w:cs="Segoe UI" w:eastAsia="Calibri"/>
      <w:sz w:val="18"/>
      <w:szCs w:val="18"/>
    </w:rPr>
  </w:style>
  <w:style w:type="character" w:styleId="884" w:customStyle="1">
    <w:name w:val="Заголовок 5 Знак"/>
    <w:basedOn w:val="859"/>
    <w:link w:val="857"/>
    <w:uiPriority w:val="9"/>
    <w:rPr>
      <w:rFonts w:asciiTheme="majorHAnsi" w:hAnsiTheme="majorHAnsi" w:eastAsiaTheme="majorEastAsia" w:cstheme="majorBidi"/>
      <w:color w:val="2E74B5" w:themeColor="accent1" w:themeShade="BF"/>
    </w:rPr>
  </w:style>
  <w:style w:type="character" w:styleId="885" w:customStyle="1">
    <w:name w:val="Заголовок 6 Знак"/>
    <w:basedOn w:val="859"/>
    <w:link w:val="858"/>
    <w:uiPriority w:val="9"/>
    <w:rPr>
      <w:rFonts w:asciiTheme="majorHAnsi" w:hAnsiTheme="majorHAnsi" w:eastAsiaTheme="majorEastAsia" w:cstheme="majorBidi"/>
      <w:color w:val="1F4D78" w:themeColor="accent1" w:themeShade="7F"/>
    </w:rPr>
  </w:style>
  <w:style w:type="paragraph" w:styleId="886">
    <w:name w:val="Header"/>
    <w:basedOn w:val="852"/>
    <w:link w:val="887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87" w:customStyle="1">
    <w:name w:val="Верхний колонтитул Знак"/>
    <w:basedOn w:val="859"/>
    <w:link w:val="886"/>
    <w:uiPriority w:val="99"/>
    <w:rPr>
      <w:rFonts w:ascii="Calibri" w:hAnsi="Calibri" w:cs="Times New Roman" w:eastAsia="Calibri"/>
    </w:rPr>
  </w:style>
  <w:style w:type="paragraph" w:styleId="888">
    <w:name w:val="Footer"/>
    <w:basedOn w:val="852"/>
    <w:link w:val="889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89" w:customStyle="1">
    <w:name w:val="Нижний колонтитул Знак"/>
    <w:basedOn w:val="859"/>
    <w:link w:val="888"/>
    <w:uiPriority w:val="99"/>
    <w:rPr>
      <w:rFonts w:ascii="Calibri" w:hAnsi="Calibri" w:cs="Times New Roman" w:eastAsia="Calibri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header" Target="header1.xml" /><Relationship Id="rId10" Type="http://schemas.openxmlformats.org/officeDocument/2006/relationships/footer" Target="footer1.xml" /><Relationship Id="rId11" Type="http://schemas.openxmlformats.org/officeDocument/2006/relationships/footer" Target="footer2.xml" /><Relationship Id="rId12" Type="http://schemas.openxmlformats.org/officeDocument/2006/relationships/customXml" Target="../customXml/item1.xml" /><Relationship Id="rId13" Type="http://schemas.openxmlformats.org/officeDocument/2006/relationships/customXml" Target="../customXml/item2.xml" /><Relationship Id="rId14" Type="http://schemas.openxmlformats.org/officeDocument/2006/relationships/image" Target="media/image1.jpg"/><Relationship Id="rId15" Type="http://schemas.openxmlformats.org/officeDocument/2006/relationships/image" Target="media/image2.png"/><Relationship Id="rId16" Type="http://schemas.openxmlformats.org/officeDocument/2006/relationships/image" Target="media/image3.png"/><Relationship Id="rId17" Type="http://schemas.openxmlformats.org/officeDocument/2006/relationships/image" Target="media/image4.png"/><Relationship Id="rId18" Type="http://schemas.openxmlformats.org/officeDocument/2006/relationships/image" Target="media/image5.png"/><Relationship Id="rId19" Type="http://schemas.openxmlformats.org/officeDocument/2006/relationships/image" Target="media/image6.png"/><Relationship Id="rId20" Type="http://schemas.openxmlformats.org/officeDocument/2006/relationships/image" Target="media/image7.png"/><Relationship Id="rId21" Type="http://schemas.openxmlformats.org/officeDocument/2006/relationships/image" Target="media/image8.png"/><Relationship Id="rId22" Type="http://schemas.openxmlformats.org/officeDocument/2006/relationships/image" Target="media/image9.png"/><Relationship Id="rId23" Type="http://schemas.openxmlformats.org/officeDocument/2006/relationships/image" Target="media/image10.png"/><Relationship Id="rId24" Type="http://schemas.openxmlformats.org/officeDocument/2006/relationships/image" Target="media/image11.png"/><Relationship Id="rId25" Type="http://schemas.openxmlformats.org/officeDocument/2006/relationships/image" Target="media/image12.png"/><Relationship Id="rId26" Type="http://schemas.openxmlformats.org/officeDocument/2006/relationships/image" Target="media/image13.png"/><Relationship Id="rId27" Type="http://schemas.openxmlformats.org/officeDocument/2006/relationships/image" Target="media/image14.png"/><Relationship Id="rId28" Type="http://schemas.openxmlformats.org/officeDocument/2006/relationships/image" Target="media/image15.png"/><Relationship Id="rId29" Type="http://schemas.openxmlformats.org/officeDocument/2006/relationships/image" Target="media/image16.jpg"/><Relationship Id="rId30" Type="http://schemas.openxmlformats.org/officeDocument/2006/relationships/image" Target="media/image17.png"/><Relationship Id="rId31" Type="http://schemas.openxmlformats.org/officeDocument/2006/relationships/image" Target="media/image18.png"/><Relationship Id="rId32" Type="http://schemas.openxmlformats.org/officeDocument/2006/relationships/image" Target="media/image19.emf"/><Relationship Id="rId33" Type="http://schemas.openxmlformats.org/officeDocument/2006/relationships/package" Target="embeddings/oleObject1.vsdx"/><Relationship Id="rId34" Type="http://schemas.openxmlformats.org/officeDocument/2006/relationships/image" Target="media/image20.png"/><Relationship Id="rId35" Type="http://schemas.openxmlformats.org/officeDocument/2006/relationships/image" Target="media/image21.png"/><Relationship Id="rId36" Type="http://schemas.openxmlformats.org/officeDocument/2006/relationships/image" Target="media/image22.png"/><Relationship Id="rId37" Type="http://schemas.openxmlformats.org/officeDocument/2006/relationships/image" Target="media/image23.png"/><Relationship Id="rId38" Type="http://schemas.openxmlformats.org/officeDocument/2006/relationships/image" Target="media/image24.png"/><Relationship Id="rId39" Type="http://schemas.openxmlformats.org/officeDocument/2006/relationships/image" Target="media/image25.png"/><Relationship Id="rId40" Type="http://schemas.openxmlformats.org/officeDocument/2006/relationships/image" Target="media/image26.png"/><Relationship Id="rId41" Type="http://schemas.openxmlformats.org/officeDocument/2006/relationships/image" Target="media/image27.png"/><Relationship Id="rId42" Type="http://schemas.openxmlformats.org/officeDocument/2006/relationships/image" Target="media/image28.png"/><Relationship Id="rId43" Type="http://schemas.openxmlformats.org/officeDocument/2006/relationships/image" Target="media/image29.png"/><Relationship Id="rId44" Type="http://schemas.openxmlformats.org/officeDocument/2006/relationships/image" Target="media/image30.png"/></Relationships>
</file>

<file path=word/_rels/endnotes.xml.rels><?xml version="1.0" encoding="UTF-8" standalone="yes"?><Relationships xmlns="http://schemas.openxmlformats.org/package/2006/relationships"></Relationships>
</file>

<file path=word/_rels/footer1.xml.rels><?xml version="1.0" encoding="UTF-8" standalone="yes"?><Relationships xmlns="http://schemas.openxmlformats.org/package/2006/relationships"></Relationships>
</file>

<file path=word/_rels/footer2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_rels/header1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nlyoffice.com/settingsCustom"/>
  </ds:schemaRefs>
</ds:datastoreItem>
</file>

<file path=customXml/itemProps2.xml><?xml version="1.0" encoding="utf-8"?>
<ds:datastoreItem xmlns:ds="http://schemas.openxmlformats.org/officeDocument/2006/customXml" ds:itemID="{CC11003E-8E3F-41DF-9C28-E493B202D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ONLYOFFICE/6.4.2.6</Application>
  <Company/>
  <DocSecurity>0</DocSecurity>
  <HyperlinksChanged>false</HyperlinksChanged>
  <LinksUpToDate>false</LinksUpToDate>
  <ScaleCrop>false</ScaleCrop>
  <SharedDoc>false</SharedDoc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Labzunova</dc:creator>
  <cp:keywords/>
  <dc:description/>
  <cp:revision>70</cp:revision>
  <dcterms:created xsi:type="dcterms:W3CDTF">2021-09-02T16:38:00Z</dcterms:created>
  <dcterms:modified xsi:type="dcterms:W3CDTF">2021-11-17T15:17:51Z</dcterms:modified>
</cp:coreProperties>
</file>